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B61B39" w14:textId="5CDB035E" w:rsidR="00AC0ED0" w:rsidRDefault="00AC0ED0" w:rsidP="00AC0ED0"/>
    <w:p w14:paraId="591D27A8" w14:textId="4E873132" w:rsidR="00AC0ED0" w:rsidRDefault="00AC0ED0" w:rsidP="00AC0ED0"/>
    <w:p w14:paraId="33772AD9" w14:textId="7DB39EF2" w:rsidR="00AC0ED0" w:rsidRDefault="00AC0ED0" w:rsidP="00AC0ED0"/>
    <w:p w14:paraId="6EE59B21" w14:textId="797D2C82" w:rsidR="00AC0ED0" w:rsidRDefault="00AC0ED0" w:rsidP="00AC0ED0"/>
    <w:p w14:paraId="77F39B5A" w14:textId="77777777" w:rsidR="00AC0ED0" w:rsidRDefault="00AC0ED0" w:rsidP="00AC0ED0"/>
    <w:p w14:paraId="603F28E8" w14:textId="77777777" w:rsidR="00AC0ED0" w:rsidRDefault="00AC0ED0" w:rsidP="00AC0ED0"/>
    <w:p w14:paraId="721125E5" w14:textId="77777777" w:rsidR="00AC0ED0" w:rsidRDefault="00AC0ED0" w:rsidP="00AC0ED0">
      <w:pPr>
        <w:jc w:val="center"/>
        <w:rPr>
          <w:rFonts w:eastAsia="黑体"/>
          <w:sz w:val="72"/>
          <w:szCs w:val="84"/>
        </w:rPr>
      </w:pPr>
      <w:r>
        <w:rPr>
          <w:rFonts w:eastAsia="黑体" w:hint="eastAsia"/>
          <w:sz w:val="72"/>
          <w:szCs w:val="84"/>
        </w:rPr>
        <w:t>计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算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方</w:t>
      </w:r>
      <w:r>
        <w:rPr>
          <w:rFonts w:eastAsia="黑体" w:hint="eastAsia"/>
          <w:sz w:val="72"/>
          <w:szCs w:val="84"/>
        </w:rPr>
        <w:t xml:space="preserve">  </w:t>
      </w:r>
      <w:r>
        <w:rPr>
          <w:rFonts w:eastAsia="黑体" w:hint="eastAsia"/>
          <w:sz w:val="72"/>
          <w:szCs w:val="84"/>
        </w:rPr>
        <w:t>法</w:t>
      </w:r>
    </w:p>
    <w:p w14:paraId="16E7A553" w14:textId="77777777" w:rsidR="00AC0ED0" w:rsidRDefault="00AC0ED0" w:rsidP="00AC0ED0">
      <w:pPr>
        <w:jc w:val="center"/>
      </w:pPr>
    </w:p>
    <w:p w14:paraId="4FBE209E" w14:textId="77777777" w:rsidR="00AC0ED0" w:rsidRDefault="00AC0ED0" w:rsidP="00AC0ED0">
      <w:pPr>
        <w:jc w:val="center"/>
      </w:pPr>
    </w:p>
    <w:p w14:paraId="4BF62178" w14:textId="77777777" w:rsidR="00AC0ED0" w:rsidRDefault="00AC0ED0" w:rsidP="00AC0ED0">
      <w:pPr>
        <w:jc w:val="center"/>
        <w:rPr>
          <w:rFonts w:eastAsia="黑体"/>
          <w:sz w:val="44"/>
          <w:szCs w:val="36"/>
        </w:rPr>
      </w:pPr>
      <w:r>
        <w:rPr>
          <w:rFonts w:eastAsia="黑体" w:hint="eastAsia"/>
          <w:sz w:val="44"/>
          <w:szCs w:val="36"/>
        </w:rPr>
        <w:t>实验一</w:t>
      </w:r>
      <w:r>
        <w:rPr>
          <w:rFonts w:eastAsia="黑体" w:hint="eastAsia"/>
          <w:sz w:val="44"/>
          <w:szCs w:val="36"/>
        </w:rPr>
        <w:t xml:space="preserve"> Lagrange</w:t>
      </w:r>
      <w:r>
        <w:rPr>
          <w:rFonts w:eastAsia="黑体" w:hint="eastAsia"/>
          <w:sz w:val="44"/>
          <w:szCs w:val="36"/>
        </w:rPr>
        <w:t>插值</w:t>
      </w:r>
    </w:p>
    <w:p w14:paraId="3C6ECACA" w14:textId="77777777" w:rsidR="00AC0ED0" w:rsidRDefault="00AC0ED0" w:rsidP="00AC0ED0"/>
    <w:p w14:paraId="01668B31" w14:textId="77777777" w:rsidR="00AC0ED0" w:rsidRDefault="00AC0ED0" w:rsidP="00AC0ED0"/>
    <w:p w14:paraId="55F6882D" w14:textId="77777777" w:rsidR="00AC0ED0" w:rsidRDefault="00AC0ED0" w:rsidP="00AC0ED0"/>
    <w:p w14:paraId="6DD31B16" w14:textId="77777777" w:rsidR="00AC0ED0" w:rsidRDefault="00AC0ED0" w:rsidP="00AC0ED0"/>
    <w:p w14:paraId="56C30025" w14:textId="77777777" w:rsidR="00AC0ED0" w:rsidRDefault="00AC0ED0" w:rsidP="00AC0ED0"/>
    <w:p w14:paraId="11E96DAD" w14:textId="77777777" w:rsidR="00AC0ED0" w:rsidRDefault="00AC0ED0" w:rsidP="00AC0ED0"/>
    <w:p w14:paraId="43213E58" w14:textId="77777777" w:rsidR="00AC0ED0" w:rsidRDefault="00AC0ED0" w:rsidP="00AC0ED0"/>
    <w:p w14:paraId="6D618E28" w14:textId="77777777" w:rsidR="00AC0ED0" w:rsidRDefault="00AC0ED0" w:rsidP="00AC0ED0"/>
    <w:p w14:paraId="52978CB7" w14:textId="77777777" w:rsidR="00AC0ED0" w:rsidRDefault="00AC0ED0" w:rsidP="00AC0ED0"/>
    <w:p w14:paraId="1AFE2FCF" w14:textId="77777777" w:rsidR="00AC0ED0" w:rsidRDefault="00AC0ED0" w:rsidP="00AC0ED0"/>
    <w:p w14:paraId="247CDE2F" w14:textId="77777777" w:rsidR="00AC0ED0" w:rsidRDefault="00AC0ED0" w:rsidP="006A6195">
      <w:pPr>
        <w:jc w:val="center"/>
      </w:pPr>
    </w:p>
    <w:p w14:paraId="65647D93" w14:textId="77777777" w:rsidR="00AC0ED0" w:rsidRDefault="00AC0ED0" w:rsidP="006A6195">
      <w:pPr>
        <w:jc w:val="center"/>
      </w:pPr>
    </w:p>
    <w:p w14:paraId="1092C55D" w14:textId="206535EF" w:rsidR="006A6195" w:rsidRDefault="006A6195" w:rsidP="00547C7C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姓名 </w:t>
      </w:r>
      <w:r w:rsidR="00547C7C" w:rsidRPr="00547C7C">
        <w:rPr>
          <w:rFonts w:ascii="黑体" w:eastAsia="黑体"/>
          <w:sz w:val="28"/>
          <w:szCs w:val="28"/>
          <w:u w:val="single"/>
        </w:rPr>
        <w:t xml:space="preserve">   </w:t>
      </w:r>
      <w:r w:rsidRPr="00547C7C">
        <w:rPr>
          <w:rFonts w:ascii="黑体" w:eastAsia="黑体" w:hint="eastAsia"/>
          <w:sz w:val="28"/>
          <w:szCs w:val="28"/>
          <w:u w:val="single"/>
        </w:rPr>
        <w:t>孙骁</w:t>
      </w:r>
      <w:r w:rsidR="00547C7C">
        <w:rPr>
          <w:rFonts w:ascii="黑体" w:eastAsia="黑体" w:hint="eastAsia"/>
          <w:sz w:val="28"/>
          <w:szCs w:val="28"/>
          <w:u w:val="single"/>
        </w:rPr>
        <w:t xml:space="preserve"> </w:t>
      </w:r>
      <w:r w:rsidR="00547C7C">
        <w:rPr>
          <w:rFonts w:ascii="黑体" w:eastAsia="黑体"/>
          <w:sz w:val="28"/>
          <w:szCs w:val="28"/>
          <w:u w:val="single"/>
        </w:rPr>
        <w:t xml:space="preserve">  </w:t>
      </w:r>
    </w:p>
    <w:p w14:paraId="69AA287F" w14:textId="4F2EF9DF" w:rsidR="006A6195" w:rsidRDefault="006A6195" w:rsidP="00547C7C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学号 </w:t>
      </w:r>
      <w:r w:rsidRPr="00547C7C">
        <w:rPr>
          <w:rFonts w:ascii="黑体" w:eastAsia="黑体" w:hint="eastAsia"/>
          <w:sz w:val="28"/>
          <w:szCs w:val="28"/>
          <w:u w:val="single"/>
        </w:rPr>
        <w:t>1</w:t>
      </w:r>
      <w:r w:rsidRPr="00547C7C">
        <w:rPr>
          <w:rFonts w:ascii="黑体" w:eastAsia="黑体"/>
          <w:sz w:val="28"/>
          <w:szCs w:val="28"/>
          <w:u w:val="single"/>
        </w:rPr>
        <w:t>180300811</w:t>
      </w:r>
    </w:p>
    <w:p w14:paraId="3FE07451" w14:textId="40601AB0" w:rsidR="006A6195" w:rsidRDefault="006A6195" w:rsidP="00547C7C">
      <w:pPr>
        <w:ind w:left="2520" w:firstLine="420"/>
        <w:mirrorIndents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 xml:space="preserve">院系 </w:t>
      </w:r>
      <w:r w:rsidRPr="00547C7C">
        <w:rPr>
          <w:rFonts w:ascii="黑体" w:eastAsia="黑体" w:hint="eastAsia"/>
          <w:sz w:val="28"/>
          <w:szCs w:val="28"/>
          <w:u w:val="single"/>
        </w:rPr>
        <w:t>计算机学院</w:t>
      </w:r>
    </w:p>
    <w:p w14:paraId="20DB1BA6" w14:textId="37E04B2F" w:rsidR="006A6195" w:rsidRDefault="006A6195" w:rsidP="00547C7C">
      <w:pPr>
        <w:ind w:left="2940"/>
        <w:mirrorIndents/>
        <w:rPr>
          <w:rFonts w:ascii="黑体" w:eastAsia="黑体"/>
        </w:rPr>
      </w:pPr>
      <w:r>
        <w:rPr>
          <w:rFonts w:ascii="黑体" w:eastAsia="黑体" w:hint="eastAsia"/>
          <w:sz w:val="28"/>
          <w:szCs w:val="28"/>
        </w:rPr>
        <w:t xml:space="preserve">专业 </w:t>
      </w:r>
      <w:r w:rsidR="00547C7C" w:rsidRPr="00547C7C">
        <w:rPr>
          <w:rFonts w:ascii="黑体" w:eastAsia="黑体"/>
          <w:sz w:val="28"/>
          <w:szCs w:val="28"/>
          <w:u w:val="single"/>
        </w:rPr>
        <w:t xml:space="preserve"> </w:t>
      </w:r>
      <w:r w:rsidRPr="00547C7C">
        <w:rPr>
          <w:rFonts w:ascii="黑体" w:eastAsia="黑体" w:hint="eastAsia"/>
          <w:sz w:val="28"/>
          <w:szCs w:val="28"/>
          <w:u w:val="single"/>
        </w:rPr>
        <w:t>计算机系</w:t>
      </w:r>
      <w:r w:rsidR="00547C7C">
        <w:rPr>
          <w:rFonts w:ascii="黑体" w:eastAsia="黑体" w:hint="eastAsia"/>
          <w:sz w:val="28"/>
          <w:szCs w:val="28"/>
          <w:u w:val="single"/>
        </w:rPr>
        <w:t xml:space="preserve"> </w:t>
      </w:r>
    </w:p>
    <w:p w14:paraId="0F65E24B" w14:textId="77777777" w:rsidR="00AC0ED0" w:rsidRPr="006A6195" w:rsidRDefault="00AC0ED0" w:rsidP="00AC0ED0">
      <w:pPr>
        <w:rPr>
          <w:rFonts w:ascii="黑体" w:eastAsia="黑体"/>
        </w:rPr>
      </w:pPr>
    </w:p>
    <w:p w14:paraId="52A71D9B" w14:textId="77777777" w:rsidR="00AC0ED0" w:rsidRDefault="00AC0ED0" w:rsidP="00AC0ED0">
      <w:pPr>
        <w:rPr>
          <w:rFonts w:ascii="黑体" w:eastAsia="黑体"/>
        </w:rPr>
      </w:pPr>
    </w:p>
    <w:p w14:paraId="7027A34A" w14:textId="77777777" w:rsidR="00AC0ED0" w:rsidRPr="000844D8" w:rsidRDefault="00AC0ED0" w:rsidP="00AC0ED0">
      <w:pPr>
        <w:jc w:val="center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t>哈尔滨工业大学</w:t>
      </w:r>
    </w:p>
    <w:p w14:paraId="3BB041DF" w14:textId="77777777" w:rsidR="00AC0ED0" w:rsidRPr="005069B3" w:rsidRDefault="00AC0ED0" w:rsidP="00AC0ED0">
      <w:pPr>
        <w:ind w:firstLine="435"/>
      </w:pPr>
    </w:p>
    <w:p w14:paraId="60C0895D" w14:textId="0550A168" w:rsidR="00AC0ED0" w:rsidRPr="00AC0ED0" w:rsidRDefault="00AC0ED0">
      <w:pPr>
        <w:widowControl/>
        <w:jc w:val="left"/>
      </w:pPr>
      <w:r>
        <w:br w:type="page"/>
      </w:r>
    </w:p>
    <w:p w14:paraId="3BECCDD6" w14:textId="21F21FF4" w:rsidR="00F30A46" w:rsidRPr="00F30A46" w:rsidRDefault="00F30A46" w:rsidP="00F30A46">
      <w:pPr>
        <w:adjustRightInd w:val="0"/>
        <w:snapToGrid w:val="0"/>
        <w:jc w:val="center"/>
        <w:rPr>
          <w:rFonts w:ascii="Times New Roman" w:eastAsia="宋体" w:hAnsi="Times New Roman" w:cs="Times New Roman"/>
          <w:szCs w:val="21"/>
        </w:rPr>
      </w:pPr>
      <w:r w:rsidRPr="00F30A46">
        <w:rPr>
          <w:rFonts w:ascii="Times New Roman" w:eastAsia="宋体" w:hAnsi="Times New Roman" w:cs="Times New Roman"/>
          <w:bCs/>
          <w:szCs w:val="21"/>
        </w:rPr>
        <w:lastRenderedPageBreak/>
        <w:t>实验报告一</w:t>
      </w:r>
      <w:r>
        <w:rPr>
          <w:rFonts w:ascii="Times New Roman" w:eastAsia="宋体" w:hAnsi="Times New Roman" w:cs="Times New Roman" w:hint="eastAsia"/>
          <w:bCs/>
          <w:szCs w:val="21"/>
        </w:rPr>
        <w:t xml:space="preserve"> </w:t>
      </w:r>
      <w:r w:rsidRPr="00F30A46">
        <w:rPr>
          <w:rFonts w:ascii="Times New Roman" w:eastAsia="宋体" w:hAnsi="Times New Roman" w:cs="Times New Roman"/>
        </w:rPr>
        <w:t>Lagrange</w:t>
      </w:r>
      <w:r w:rsidRPr="00F30A46">
        <w:rPr>
          <w:rFonts w:ascii="Times New Roman" w:eastAsia="宋体" w:hAnsi="Times New Roman" w:cs="Times New Roman"/>
        </w:rPr>
        <w:t>插值</w:t>
      </w:r>
    </w:p>
    <w:p w14:paraId="06A16AE1" w14:textId="77777777" w:rsidR="00F30A46" w:rsidRPr="00F30A46" w:rsidRDefault="00F30A46" w:rsidP="00F30A46">
      <w:pPr>
        <w:adjustRightInd w:val="0"/>
        <w:snapToGrid w:val="0"/>
        <w:jc w:val="center"/>
        <w:rPr>
          <w:rFonts w:ascii="Times New Roman" w:eastAsia="宋体" w:hAnsi="Times New Roman" w:cs="Times New Roman"/>
          <w:bCs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15"/>
      </w:tblGrid>
      <w:tr w:rsidR="00F30A46" w:rsidRPr="00F30A46" w14:paraId="3C0CC794" w14:textId="77777777" w:rsidTr="005B7812">
        <w:tc>
          <w:tcPr>
            <w:tcW w:w="8522" w:type="dxa"/>
          </w:tcPr>
          <w:p w14:paraId="798DEEEF" w14:textId="51E240E9" w:rsidR="00F30A46" w:rsidRPr="007E0805" w:rsidRDefault="00F30A46" w:rsidP="005B781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7E0805">
              <w:rPr>
                <w:rFonts w:ascii="Times New Roman" w:eastAsia="宋体" w:hAnsi="Times New Roman" w:cs="Times New Roman"/>
                <w:b/>
                <w:bCs/>
                <w:sz w:val="22"/>
              </w:rPr>
              <w:t>题目</w:t>
            </w:r>
          </w:p>
          <w:p w14:paraId="551445AD" w14:textId="48D3CFC1" w:rsidR="00F30A46" w:rsidRPr="00F30A46" w:rsidRDefault="00F30A46" w:rsidP="00F30A46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F30A46">
              <w:rPr>
                <w:rFonts w:ascii="Times New Roman" w:eastAsia="宋体" w:hAnsi="Times New Roman" w:cs="Times New Roman"/>
              </w:rPr>
              <w:t>Lagrange</w:t>
            </w:r>
            <w:r w:rsidRPr="00F30A46">
              <w:rPr>
                <w:rFonts w:ascii="Times New Roman" w:eastAsia="宋体" w:hAnsi="Times New Roman" w:cs="Times New Roman"/>
              </w:rPr>
              <w:t>插值</w:t>
            </w:r>
          </w:p>
          <w:p w14:paraId="05C1EB9F" w14:textId="6FE10AA0" w:rsidR="00F30A46" w:rsidRPr="007E0805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7E0805">
              <w:rPr>
                <w:rFonts w:ascii="Times New Roman" w:eastAsia="宋体" w:hAnsi="Times New Roman" w:cs="Times New Roman" w:hint="eastAsia"/>
                <w:b/>
                <w:bCs/>
                <w:sz w:val="22"/>
              </w:rPr>
              <w:t>摘要</w:t>
            </w:r>
          </w:p>
          <w:p w14:paraId="7B78EA35" w14:textId="2EBE58A3" w:rsidR="00F30A46" w:rsidRPr="00F30A46" w:rsidRDefault="00F30A46" w:rsidP="001072D9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给定平面上</w:t>
            </w:r>
            <w:r w:rsidRPr="00F30A46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19" w:dyaOrig="314" w14:anchorId="1FD7BF4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pt;height:15.5pt" o:ole="">
                  <v:imagedata r:id="rId7" o:title=""/>
                </v:shape>
                <o:OLEObject Type="Embed" ProgID="Equation.AxMath" ShapeID="_x0000_i1025" DrawAspect="Content" ObjectID="_1651427371" r:id="rId8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个不同的数据点</w:t>
            </w:r>
            <w:r w:rsidRPr="00F30A46">
              <w:rPr>
                <w:rFonts w:ascii="Times New Roman" w:eastAsia="宋体" w:hAnsi="Times New Roman" w:cs="Times New Roman"/>
                <w:position w:val="-12"/>
                <w:szCs w:val="21"/>
              </w:rPr>
              <w:object w:dxaOrig="3431" w:dyaOrig="344" w14:anchorId="192F71CD">
                <v:shape id="_x0000_i1026" type="#_x0000_t75" style="width:171.5pt;height:17.5pt" o:ole="">
                  <v:imagedata r:id="rId9" o:title=""/>
                </v:shape>
                <o:OLEObject Type="Embed" ProgID="Equation.AxMath" ShapeID="_x0000_i1026" DrawAspect="Content" ObjectID="_1651427372" r:id="rId10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则满足条件</w:t>
            </w:r>
          </w:p>
          <w:p w14:paraId="68BDDCFA" w14:textId="60A1B626" w:rsidR="00F30A46" w:rsidRPr="00F30A46" w:rsidRDefault="00F30A46" w:rsidP="00F30A46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F30A46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2707" w:dyaOrig="331" w14:anchorId="42566393">
                <v:shape id="_x0000_i1027" type="#_x0000_t75" style="width:135.5pt;height:17pt" o:ole="">
                  <v:imagedata r:id="rId11" o:title=""/>
                </v:shape>
                <o:OLEObject Type="Embed" ProgID="Equation.AxMath" ShapeID="_x0000_i1027" DrawAspect="Content" ObjectID="_1651427373" r:id="rId12"/>
              </w:object>
            </w:r>
          </w:p>
          <w:p w14:paraId="56D3480C" w14:textId="10B8AF4B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的</w:t>
            </w:r>
            <w:r w:rsidRPr="00F30A46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173" w:dyaOrig="314" w14:anchorId="6D4123C4">
                <v:shape id="_x0000_i1028" type="#_x0000_t75" style="width:8.5pt;height:15.5pt" o:ole="">
                  <v:imagedata r:id="rId13" o:title=""/>
                </v:shape>
                <o:OLEObject Type="Embed" ProgID="Equation.AxMath" ShapeID="_x0000_i1028" DrawAspect="Content" ObjectID="_1651427374" r:id="rId14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次拉格朗日插值多项式</w:t>
            </w:r>
          </w:p>
          <w:p w14:paraId="027FDD6A" w14:textId="33062820" w:rsidR="00F30A46" w:rsidRPr="00F30A46" w:rsidRDefault="00F30A46" w:rsidP="00F30A46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F30A46">
              <w:rPr>
                <w:rFonts w:ascii="Times New Roman" w:eastAsia="宋体" w:hAnsi="Times New Roman" w:cs="Times New Roman"/>
                <w:position w:val="-17"/>
                <w:szCs w:val="21"/>
              </w:rPr>
              <w:object w:dxaOrig="2481" w:dyaOrig="451" w14:anchorId="40FC884F">
                <v:shape id="_x0000_i1029" type="#_x0000_t75" style="width:124pt;height:23pt" o:ole="">
                  <v:imagedata r:id="rId15" o:title=""/>
                </v:shape>
                <o:OLEObject Type="Embed" ProgID="Equation.AxMath" ShapeID="_x0000_i1029" DrawAspect="Content" ObjectID="_1651427375" r:id="rId16"/>
              </w:object>
            </w:r>
          </w:p>
          <w:p w14:paraId="7E5DD1F1" w14:textId="03E9C076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是存在唯一的。若</w:t>
            </w:r>
            <w:r w:rsidRPr="00F30A46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2219" w:dyaOrig="327" w14:anchorId="2524BF64">
                <v:shape id="_x0000_i1030" type="#_x0000_t75" style="width:111pt;height:16pt" o:ole="">
                  <v:imagedata r:id="rId17" o:title=""/>
                </v:shape>
                <o:OLEObject Type="Embed" ProgID="Equation.AxMath" ShapeID="_x0000_i1030" DrawAspect="Content" ObjectID="_1651427376" r:id="rId18"/>
              </w:object>
            </w:r>
            <w:r w:rsidR="007E0805">
              <w:rPr>
                <w:rFonts w:ascii="Times New Roman" w:eastAsia="宋体" w:hAnsi="Times New Roman" w:cs="Times New Roman" w:hint="eastAsia"/>
                <w:szCs w:val="21"/>
              </w:rPr>
              <w:t>，且函数</w:t>
            </w:r>
            <w:r w:rsidR="007E0805" w:rsidRPr="007E0805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461" w:dyaOrig="327" w14:anchorId="4F37731A">
                <v:shape id="_x0000_i1031" type="#_x0000_t75" style="width:23pt;height:16pt" o:ole="">
                  <v:imagedata r:id="rId19" o:title=""/>
                </v:shape>
                <o:OLEObject Type="Embed" ProgID="Equation.AxMath" ShapeID="_x0000_i1031" DrawAspect="Content" ObjectID="_1651427377" r:id="rId20"/>
              </w:object>
            </w:r>
            <w:r w:rsidR="007E0805">
              <w:rPr>
                <w:rFonts w:ascii="Times New Roman" w:eastAsia="宋体" w:hAnsi="Times New Roman" w:cs="Times New Roman" w:hint="eastAsia"/>
                <w:szCs w:val="21"/>
              </w:rPr>
              <w:t>充分光滑，则当</w:t>
            </w:r>
            <w:r w:rsidR="007E0805" w:rsidRPr="007E0805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860" w:dyaOrig="327" w14:anchorId="4C7D62D9">
                <v:shape id="_x0000_i1032" type="#_x0000_t75" style="width:43pt;height:16pt" o:ole="">
                  <v:imagedata r:id="rId21" o:title=""/>
                </v:shape>
                <o:OLEObject Type="Embed" ProgID="Equation.AxMath" ShapeID="_x0000_i1032" DrawAspect="Content" ObjectID="_1651427378" r:id="rId22"/>
              </w:object>
            </w:r>
            <w:r w:rsidR="007E0805">
              <w:rPr>
                <w:rFonts w:ascii="Times New Roman" w:eastAsia="宋体" w:hAnsi="Times New Roman" w:cs="Times New Roman" w:hint="eastAsia"/>
                <w:szCs w:val="21"/>
              </w:rPr>
              <w:t>时，有误差估计式</w:t>
            </w:r>
          </w:p>
          <w:p w14:paraId="704C11B9" w14:textId="1742CB3B" w:rsidR="00F30A46" w:rsidRPr="00F30A46" w:rsidRDefault="007E0805" w:rsidP="007E0805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E0805">
              <w:rPr>
                <w:rFonts w:ascii="Times New Roman" w:eastAsia="宋体" w:hAnsi="Times New Roman" w:cs="Times New Roman"/>
                <w:position w:val="-24"/>
                <w:szCs w:val="21"/>
              </w:rPr>
              <w:object w:dxaOrig="5909" w:dyaOrig="604" w14:anchorId="4CB6EFB2">
                <v:shape id="_x0000_i1033" type="#_x0000_t75" style="width:295pt;height:30.5pt" o:ole="">
                  <v:imagedata r:id="rId23" o:title=""/>
                </v:shape>
                <o:OLEObject Type="Embed" ProgID="Equation.AxMath" ShapeID="_x0000_i1033" DrawAspect="Content" ObjectID="_1651427379" r:id="rId24"/>
              </w:object>
            </w:r>
          </w:p>
          <w:p w14:paraId="26750A03" w14:textId="451ED75C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B38BD23" w14:textId="5ABCC3F3" w:rsidR="00D0255E" w:rsidRDefault="00D0255E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6B6321F" w14:textId="66AD97DD" w:rsidR="00D0255E" w:rsidRDefault="00D0255E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CA7F9DD" w14:textId="4329616F" w:rsidR="00D0255E" w:rsidRDefault="00D0255E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58BCA79" w14:textId="7EE3540D" w:rsidR="00D0255E" w:rsidRDefault="00D0255E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21C7D97" w14:textId="77777777" w:rsidR="00D0255E" w:rsidRPr="00F30A46" w:rsidRDefault="00D0255E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30DE290" w14:textId="675FE234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b/>
                <w:bCs/>
                <w:sz w:val="22"/>
              </w:rPr>
            </w:pPr>
            <w:r w:rsidRPr="007E0805">
              <w:rPr>
                <w:rFonts w:ascii="Times New Roman" w:eastAsia="宋体" w:hAnsi="Times New Roman" w:cs="Times New Roman"/>
                <w:b/>
                <w:bCs/>
                <w:sz w:val="22"/>
              </w:rPr>
              <w:t>前言（目的和意义）</w:t>
            </w:r>
          </w:p>
          <w:p w14:paraId="6475E3D1" w14:textId="77777777" w:rsidR="001072D9" w:rsidRPr="00F30A46" w:rsidRDefault="001072D9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6B9A778" w14:textId="6AC693A5" w:rsidR="00F30A46" w:rsidRPr="00F30A46" w:rsidRDefault="001072D9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目的：</w:t>
            </w:r>
          </w:p>
          <w:p w14:paraId="1212B206" w14:textId="4165CFA1" w:rsidR="001072D9" w:rsidRPr="00F30A46" w:rsidRDefault="001072D9" w:rsidP="001072D9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利用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L</w:t>
            </w:r>
            <w:r>
              <w:rPr>
                <w:rFonts w:ascii="Times New Roman" w:eastAsia="宋体" w:hAnsi="Times New Roman" w:cs="Times New Roman"/>
                <w:szCs w:val="21"/>
              </w:rPr>
              <w:t>agra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多项式</w:t>
            </w:r>
            <w:r w:rsidRPr="001072D9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572" w:dyaOrig="327" w14:anchorId="129DBE28">
                <v:shape id="_x0000_i1034" type="#_x0000_t75" style="width:28.5pt;height:16pt" o:ole="">
                  <v:imagedata r:id="rId25" o:title=""/>
                </v:shape>
                <o:OLEObject Type="Embed" ProgID="Equation.AxMath" ShapeID="_x0000_i1034" DrawAspect="Content" ObjectID="_1651427380" r:id="rId26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求</w:t>
            </w:r>
            <w:r w:rsidRPr="001072D9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461" w:dyaOrig="327" w14:anchorId="4EC16BE5">
                <v:shape id="_x0000_i1035" type="#_x0000_t75" style="width:23pt;height:16pt" o:ole="">
                  <v:imagedata r:id="rId19" o:title=""/>
                </v:shape>
                <o:OLEObject Type="Embed" ProgID="Equation.AxMath" ShapeID="_x0000_i1035" DrawAspect="Content" ObjectID="_1651427381" r:id="rId27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近似值</w:t>
            </w:r>
            <w:r w:rsidR="007A28A6">
              <w:rPr>
                <w:rFonts w:ascii="Times New Roman" w:eastAsia="宋体" w:hAnsi="Times New Roman" w:cs="Times New Roman" w:hint="eastAsia"/>
                <w:szCs w:val="21"/>
              </w:rPr>
              <w:t>.</w:t>
            </w:r>
          </w:p>
          <w:p w14:paraId="6E1A04BC" w14:textId="58ED60C0" w:rsidR="00F30A46" w:rsidRPr="00F30A46" w:rsidRDefault="001072D9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意义：</w:t>
            </w:r>
          </w:p>
          <w:p w14:paraId="77349AE0" w14:textId="6ED7E2BA" w:rsidR="00F30A46" w:rsidRPr="00F30A46" w:rsidRDefault="001072D9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通过此次实验，使用编程语言实现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Lagrange</w:t>
            </w:r>
            <w:r w:rsidR="00412191">
              <w:rPr>
                <w:rFonts w:ascii="Times New Roman" w:eastAsia="宋体" w:hAnsi="Times New Roman" w:cs="Times New Roman" w:hint="eastAsia"/>
                <w:szCs w:val="21"/>
              </w:rPr>
              <w:t>插值方法，学会使用</w:t>
            </w:r>
            <w:r w:rsidR="00412191">
              <w:rPr>
                <w:rFonts w:ascii="Times New Roman" w:eastAsia="宋体" w:hAnsi="Times New Roman" w:cs="Times New Roman" w:hint="eastAsia"/>
                <w:szCs w:val="21"/>
              </w:rPr>
              <w:t>Lagrange</w:t>
            </w:r>
            <w:r w:rsidR="00412191">
              <w:rPr>
                <w:rFonts w:ascii="Times New Roman" w:eastAsia="宋体" w:hAnsi="Times New Roman" w:cs="Times New Roman" w:hint="eastAsia"/>
                <w:szCs w:val="21"/>
              </w:rPr>
              <w:t>插值法求解函数的近似值，以解决其他科学实验中的函数估计计算问题</w:t>
            </w:r>
            <w:r w:rsidR="007A28A6">
              <w:rPr>
                <w:rFonts w:ascii="Times New Roman" w:eastAsia="宋体" w:hAnsi="Times New Roman" w:cs="Times New Roman" w:hint="eastAsia"/>
                <w:szCs w:val="21"/>
              </w:rPr>
              <w:t>.</w:t>
            </w:r>
          </w:p>
          <w:p w14:paraId="382689DF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9840BA6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9BFBEC4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C06286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34941B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C6B4087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9977194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1ED2264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14D3830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A71459A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6881FAD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F341E12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D72536E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5F79A53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6E82332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29ADBC1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9ED437E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95063AE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30A46" w:rsidRPr="00F30A46" w14:paraId="6294B88E" w14:textId="77777777" w:rsidTr="005B7812">
        <w:tc>
          <w:tcPr>
            <w:tcW w:w="8522" w:type="dxa"/>
          </w:tcPr>
          <w:p w14:paraId="5151498A" w14:textId="77777777" w:rsidR="00F30A46" w:rsidRPr="007A28A6" w:rsidRDefault="00F30A46" w:rsidP="005B781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A28A6">
              <w:rPr>
                <w:rFonts w:ascii="Times New Roman" w:eastAsia="宋体" w:hAnsi="Times New Roman" w:cs="Times New Roman"/>
                <w:b/>
                <w:bCs/>
                <w:szCs w:val="21"/>
              </w:rPr>
              <w:lastRenderedPageBreak/>
              <w:t>数学原理</w:t>
            </w:r>
          </w:p>
          <w:p w14:paraId="367F05A1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207CACE" w14:textId="20C14106" w:rsidR="00F30A46" w:rsidRPr="00F30A46" w:rsidRDefault="007A28A6" w:rsidP="007A28A6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L</w:t>
            </w:r>
            <w:r>
              <w:rPr>
                <w:rFonts w:ascii="Times New Roman" w:eastAsia="宋体" w:hAnsi="Times New Roman" w:cs="Times New Roman"/>
                <w:szCs w:val="21"/>
              </w:rPr>
              <w:t>agra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问题</w:t>
            </w:r>
          </w:p>
          <w:p w14:paraId="3FFC0818" w14:textId="595794D2" w:rsidR="00F30A46" w:rsidRDefault="007A28A6" w:rsidP="007A28A6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已知函数</w:t>
            </w:r>
            <w:r w:rsidRPr="007A28A6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825" w:dyaOrig="327" w14:anchorId="5B245C41">
                <v:shape id="_x0000_i1036" type="#_x0000_t75" style="width:41.5pt;height:16pt" o:ole="">
                  <v:imagedata r:id="rId28" o:title=""/>
                </v:shape>
                <o:OLEObject Type="Embed" ProgID="Equation.AxMath" ShapeID="_x0000_i1036" DrawAspect="Content" ObjectID="_1651427382" r:id="rId29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在</w:t>
            </w:r>
            <w:r w:rsidRPr="007A28A6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512" w:dyaOrig="327" w14:anchorId="73C4AC00">
                <v:shape id="_x0000_i1037" type="#_x0000_t75" style="width:26pt;height:16pt" o:ole="">
                  <v:imagedata r:id="rId30" o:title=""/>
                </v:shape>
                <o:OLEObject Type="Embed" ProgID="Equation.AxMath" ShapeID="_x0000_i1037" DrawAspect="Content" ObjectID="_1651427383" r:id="rId31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上有</w:t>
            </w:r>
            <w:r w:rsidRPr="007A28A6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19" w:dyaOrig="314" w14:anchorId="0B7DF8D6">
                <v:shape id="_x0000_i1038" type="#_x0000_t75" style="width:26.5pt;height:15.5pt" o:ole="">
                  <v:imagedata r:id="rId7" o:title=""/>
                </v:shape>
                <o:OLEObject Type="Embed" ProgID="Equation.AxMath" ShapeID="_x0000_i1038" DrawAspect="Content" ObjectID="_1651427384" r:id="rId32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个互异点</w:t>
            </w:r>
            <w:r w:rsidRPr="007A28A6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1021" w:dyaOrig="316" w14:anchorId="692917A2">
                <v:shape id="_x0000_i1039" type="#_x0000_t75" style="width:51pt;height:16pt" o:ole="">
                  <v:imagedata r:id="rId33" o:title=""/>
                </v:shape>
                <o:OLEObject Type="Embed" ProgID="Equation.AxMath" ShapeID="_x0000_i1039" DrawAspect="Content" ObjectID="_1651427385" r:id="rId34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其函数值分别为</w:t>
            </w:r>
            <w:r w:rsidRPr="007A28A6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1874" w:dyaOrig="331" w14:anchorId="258E2535">
                <v:shape id="_x0000_i1040" type="#_x0000_t75" style="width:94pt;height:17pt" o:ole="">
                  <v:imagedata r:id="rId35" o:title=""/>
                </v:shape>
                <o:OLEObject Type="Embed" ProgID="Equation.AxMath" ShapeID="_x0000_i1040" DrawAspect="Content" ObjectID="_1651427386" r:id="rId36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.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</w:p>
          <w:p w14:paraId="0FF52411" w14:textId="3F7F991A" w:rsidR="00705DDE" w:rsidRPr="00F30A46" w:rsidRDefault="00705DDE" w:rsidP="007A28A6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记</w:t>
            </w:r>
            <w:r w:rsidRPr="00705DDE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332" w:dyaOrig="316" w14:anchorId="6E7402D3">
                <v:shape id="_x0000_i1041" type="#_x0000_t75" style="width:17pt;height:16pt" o:ole="">
                  <v:imagedata r:id="rId37" o:title=""/>
                </v:shape>
                <o:OLEObject Type="Embed" ProgID="Equation.AxMath" ShapeID="_x0000_i1041" DrawAspect="Content" ObjectID="_1651427387" r:id="rId38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为次数</w:t>
            </w:r>
            <w:r w:rsidRPr="00705DDE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403" w:dyaOrig="314" w14:anchorId="56709885">
                <v:shape id="_x0000_i1042" type="#_x0000_t75" style="width:20.5pt;height:15.5pt" o:ole="">
                  <v:imagedata r:id="rId39" o:title=""/>
                </v:shape>
                <o:OLEObject Type="Embed" ProgID="Equation.AxMath" ShapeID="_x0000_i1042" DrawAspect="Content" ObjectID="_1651427388" r:id="rId40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的多项式集合，构造一个</w:t>
            </w:r>
            <w:r w:rsidRPr="00705DDE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1115" w:dyaOrig="327" w14:anchorId="130B53C7">
                <v:shape id="_x0000_i1043" type="#_x0000_t75" style="width:56pt;height:16pt" o:ole="">
                  <v:imagedata r:id="rId41" o:title=""/>
                </v:shape>
                <o:OLEObject Type="Embed" ProgID="Equation.AxMath" ShapeID="_x0000_i1043" DrawAspect="Content" ObjectID="_1651427389" r:id="rId42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满足条件</w:t>
            </w:r>
            <w:r w:rsidRPr="00705DDE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2851" w:dyaOrig="331" w14:anchorId="550B44B0">
                <v:shape id="_x0000_i1044" type="#_x0000_t75" style="width:143pt;height:17pt" o:ole="">
                  <v:imagedata r:id="rId43" o:title=""/>
                </v:shape>
                <o:OLEObject Type="Embed" ProgID="Equation.AxMath" ShapeID="_x0000_i1044" DrawAspect="Content" ObjectID="_1651427390" r:id="rId44"/>
              </w:objec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.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则满足此插值条件的多项式</w:t>
            </w:r>
            <w:r w:rsidRPr="00705DDE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1115" w:dyaOrig="327" w14:anchorId="2C0FFAF9">
                <v:shape id="_x0000_i1045" type="#_x0000_t75" style="width:56pt;height:16pt" o:ole="">
                  <v:imagedata r:id="rId41" o:title=""/>
                </v:shape>
                <o:OLEObject Type="Embed" ProgID="Equation.AxMath" ShapeID="_x0000_i1045" DrawAspect="Content" ObjectID="_1651427391" r:id="rId45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存在且唯一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.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且有</w:t>
            </w:r>
          </w:p>
          <w:p w14:paraId="42CF5098" w14:textId="186F9DE2" w:rsidR="00F30A46" w:rsidRPr="00F30A46" w:rsidRDefault="00496628" w:rsidP="00496628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496628">
              <w:rPr>
                <w:rFonts w:ascii="Times New Roman" w:eastAsia="宋体" w:hAnsi="Times New Roman" w:cs="Times New Roman"/>
                <w:position w:val="-25"/>
                <w:szCs w:val="21"/>
              </w:rPr>
              <w:object w:dxaOrig="1701" w:dyaOrig="620" w14:anchorId="5FDECE02">
                <v:shape id="_x0000_i1046" type="#_x0000_t75" style="width:84.5pt;height:31pt" o:ole="">
                  <v:imagedata r:id="rId46" o:title=""/>
                </v:shape>
                <o:OLEObject Type="Embed" ProgID="Equation.AxMath" ShapeID="_x0000_i1046" DrawAspect="Content" ObjectID="_1651427392" r:id="rId47"/>
              </w:object>
            </w:r>
          </w:p>
          <w:p w14:paraId="2653A2D3" w14:textId="6ED54FA4" w:rsidR="00F30A46" w:rsidRPr="00F30A46" w:rsidRDefault="00496628" w:rsidP="00496628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即</w:t>
            </w:r>
          </w:p>
          <w:p w14:paraId="719A36B1" w14:textId="1743D6D4" w:rsidR="00F30A46" w:rsidRPr="00F30A46" w:rsidRDefault="00496628" w:rsidP="00496628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496628">
              <w:rPr>
                <w:rFonts w:ascii="Times New Roman" w:eastAsia="宋体" w:hAnsi="Times New Roman" w:cs="Times New Roman"/>
                <w:position w:val="-25"/>
                <w:szCs w:val="21"/>
              </w:rPr>
              <w:object w:dxaOrig="5750" w:dyaOrig="611" w14:anchorId="2BCFD258">
                <v:shape id="_x0000_i1047" type="#_x0000_t75" style="width:4in;height:30.5pt" o:ole="">
                  <v:imagedata r:id="rId48" o:title=""/>
                </v:shape>
                <o:OLEObject Type="Embed" ProgID="Equation.AxMath" ShapeID="_x0000_i1047" DrawAspect="Content" ObjectID="_1651427393" r:id="rId49"/>
              </w:object>
            </w:r>
          </w:p>
          <w:p w14:paraId="44310D6D" w14:textId="1A437658" w:rsidR="00F30A46" w:rsidRPr="00F30A46" w:rsidRDefault="00907E37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则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Lagra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多项式为</w:t>
            </w:r>
          </w:p>
          <w:p w14:paraId="28DCE272" w14:textId="3343479C" w:rsidR="00F30A46" w:rsidRPr="00F30A46" w:rsidRDefault="00907E37" w:rsidP="00907E37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907E37">
              <w:rPr>
                <w:rFonts w:ascii="Times New Roman" w:eastAsia="宋体" w:hAnsi="Times New Roman" w:cs="Times New Roman"/>
                <w:position w:val="-28"/>
                <w:szCs w:val="21"/>
              </w:rPr>
              <w:object w:dxaOrig="2139" w:dyaOrig="670" w14:anchorId="74061699">
                <v:shape id="_x0000_i1048" type="#_x0000_t75" style="width:107.5pt;height:33.5pt" o:ole="">
                  <v:imagedata r:id="rId50" o:title=""/>
                </v:shape>
                <o:OLEObject Type="Embed" ProgID="Equation.AxMath" ShapeID="_x0000_i1048" DrawAspect="Content" ObjectID="_1651427394" r:id="rId51"/>
              </w:object>
            </w:r>
            <w:r>
              <w:rPr>
                <w:rFonts w:ascii="Times New Roman" w:eastAsia="宋体" w:hAnsi="Times New Roman" w:cs="Times New Roman"/>
                <w:szCs w:val="21"/>
              </w:rPr>
              <w:t>.</w:t>
            </w:r>
          </w:p>
          <w:p w14:paraId="3CE7ECB5" w14:textId="06C6F3ED" w:rsidR="00F30A46" w:rsidRPr="00F30A46" w:rsidRDefault="00907E37" w:rsidP="00907E37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若</w: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1455" w:dyaOrig="327" w14:anchorId="52F80223">
                <v:shape id="_x0000_i1049" type="#_x0000_t75" style="width:73pt;height:16pt" o:ole="">
                  <v:imagedata r:id="rId52" o:title=""/>
                </v:shape>
                <o:OLEObject Type="Embed" ProgID="Equation.AxMath" ShapeID="_x0000_i1049" DrawAspect="Content" ObjectID="_1651427395" r:id="rId53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461" w:dyaOrig="327" w14:anchorId="1E637161">
                <v:shape id="_x0000_i1050" type="#_x0000_t75" style="width:23.5pt;height:16pt" o:ole="">
                  <v:imagedata r:id="rId19" o:title=""/>
                </v:shape>
                <o:OLEObject Type="Embed" ProgID="Equation.AxMath" ShapeID="_x0000_i1050" DrawAspect="Content" ObjectID="_1651427396" r:id="rId54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在</w: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491" w:dyaOrig="327" w14:anchorId="1E7F3054">
                <v:shape id="_x0000_i1051" type="#_x0000_t75" style="width:24.5pt;height:16pt" o:ole="">
                  <v:imagedata r:id="rId55" o:title=""/>
                </v:shape>
                <o:OLEObject Type="Embed" ProgID="Equation.AxMath" ShapeID="_x0000_i1051" DrawAspect="Content" ObjectID="_1651427397" r:id="rId56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内存在</w:t>
            </w:r>
            <w:r w:rsidRPr="007A28A6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19" w:dyaOrig="314" w14:anchorId="3F5311E0">
                <v:shape id="_x0000_i1052" type="#_x0000_t75" style="width:26.5pt;height:15.5pt" o:ole="">
                  <v:imagedata r:id="rId7" o:title=""/>
                </v:shape>
                <o:OLEObject Type="Embed" ProgID="Equation.AxMath" ShapeID="_x0000_i1052" DrawAspect="Content" ObjectID="_1651427398" r:id="rId57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阶导数，其中</w:t>
            </w:r>
            <w:r w:rsidRPr="007A28A6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512" w:dyaOrig="327" w14:anchorId="366F5FC8">
                <v:shape id="_x0000_i1053" type="#_x0000_t75" style="width:26pt;height:16pt" o:ole="">
                  <v:imagedata r:id="rId30" o:title=""/>
                </v:shape>
                <o:OLEObject Type="Embed" ProgID="Equation.AxMath" ShapeID="_x0000_i1053" DrawAspect="Content" ObjectID="_1651427399" r:id="rId58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是包含点</w:t>
            </w:r>
            <w:r w:rsidRPr="007A28A6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1021" w:dyaOrig="316" w14:anchorId="75619318">
                <v:shape id="_x0000_i1054" type="#_x0000_t75" style="width:51pt;height:16pt" o:ole="">
                  <v:imagedata r:id="rId33" o:title=""/>
                </v:shape>
                <o:OLEObject Type="Embed" ProgID="Equation.AxMath" ShapeID="_x0000_i1054" DrawAspect="Content" ObjectID="_1651427400" r:id="rId59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的一区间，则对任意给定的</w: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860" w:dyaOrig="327" w14:anchorId="6676581F">
                <v:shape id="_x0000_i1055" type="#_x0000_t75" style="width:42.5pt;height:16pt" o:ole="">
                  <v:imagedata r:id="rId21" o:title=""/>
                </v:shape>
                <o:OLEObject Type="Embed" ProgID="Equation.AxMath" ShapeID="_x0000_i1055" DrawAspect="Content" ObjectID="_1651427401" r:id="rId60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总存在一点</w: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858" w:dyaOrig="327" w14:anchorId="6CCFDE0F">
                <v:shape id="_x0000_i1056" type="#_x0000_t75" style="width:43pt;height:16pt" o:ole="">
                  <v:imagedata r:id="rId61" o:title=""/>
                </v:shape>
                <o:OLEObject Type="Embed" ProgID="Equation.AxMath" ShapeID="_x0000_i1056" DrawAspect="Content" ObjectID="_1651427402" r:id="rId62"/>
              </w:objec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993" w:dyaOrig="327" w14:anchorId="6187F898">
                <v:shape id="_x0000_i1057" type="#_x0000_t75" style="width:50pt;height:16pt" o:ole="">
                  <v:imagedata r:id="rId63" o:title=""/>
                </v:shape>
                <o:OLEObject Type="Embed" ProgID="Equation.AxMath" ShapeID="_x0000_i1057" DrawAspect="Content" ObjectID="_1651427403" r:id="rId64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使得</w:t>
            </w:r>
          </w:p>
          <w:p w14:paraId="2870A58F" w14:textId="200CBE3F" w:rsidR="00F30A46" w:rsidRPr="00F30A46" w:rsidRDefault="00907E37" w:rsidP="00907E37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907E37">
              <w:rPr>
                <w:rFonts w:ascii="Times New Roman" w:eastAsia="宋体" w:hAnsi="Times New Roman" w:cs="Times New Roman"/>
                <w:position w:val="-24"/>
                <w:szCs w:val="21"/>
              </w:rPr>
              <w:object w:dxaOrig="5775" w:dyaOrig="604" w14:anchorId="26040438">
                <v:shape id="_x0000_i1058" type="#_x0000_t75" style="width:289pt;height:30pt" o:ole="">
                  <v:imagedata r:id="rId65" o:title=""/>
                </v:shape>
                <o:OLEObject Type="Embed" ProgID="Equation.AxMath" ShapeID="_x0000_i1058" DrawAspect="Content" ObjectID="_1651427404" r:id="rId66"/>
              </w:object>
            </w:r>
          </w:p>
          <w:p w14:paraId="048C3592" w14:textId="4710829E" w:rsidR="00F30A46" w:rsidRPr="00F30A46" w:rsidRDefault="00907E37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称</w:t>
            </w:r>
            <w:r w:rsidRPr="00907E37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505" w:dyaOrig="327" w14:anchorId="419457FC">
                <v:shape id="_x0000_i1059" type="#_x0000_t75" style="width:25pt;height:16pt" o:ole="">
                  <v:imagedata r:id="rId67" o:title=""/>
                </v:shape>
                <o:OLEObject Type="Embed" ProgID="Equation.AxMath" ShapeID="_x0000_i1059" DrawAspect="Content" ObjectID="_1651427405" r:id="rId68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Lagra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多项式的余项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.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于是有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Lagra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公式</w:t>
            </w:r>
          </w:p>
          <w:p w14:paraId="11EFD49E" w14:textId="7B5A5C0E" w:rsidR="00F30A46" w:rsidRPr="00F30A46" w:rsidRDefault="00907E37" w:rsidP="00907E37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907E37">
              <w:rPr>
                <w:rFonts w:ascii="Times New Roman" w:eastAsia="宋体" w:hAnsi="Times New Roman" w:cs="Times New Roman"/>
                <w:position w:val="-28"/>
                <w:szCs w:val="21"/>
              </w:rPr>
              <w:object w:dxaOrig="5779" w:dyaOrig="670" w14:anchorId="63661BC8">
                <v:shape id="_x0000_i1060" type="#_x0000_t75" style="width:289pt;height:33.5pt" o:ole="">
                  <v:imagedata r:id="rId69" o:title=""/>
                </v:shape>
                <o:OLEObject Type="Embed" ProgID="Equation.AxMath" ShapeID="_x0000_i1060" DrawAspect="Content" ObjectID="_1651427406" r:id="rId70"/>
              </w:object>
            </w:r>
            <w:r>
              <w:rPr>
                <w:rFonts w:ascii="Times New Roman" w:eastAsia="宋体" w:hAnsi="Times New Roman" w:cs="Times New Roman"/>
                <w:szCs w:val="21"/>
              </w:rPr>
              <w:t>.</w:t>
            </w:r>
          </w:p>
          <w:p w14:paraId="38BC7C2D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1F4AED4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2E3C4C0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6FFA30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81E6D54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255204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6C45228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490A6DE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C5E606C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BA5FDE8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A0A6BA0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CCF9166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209B957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A181CCB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A155795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FCDE60B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8FEF1AA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BC38056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61F1C7D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30A46" w:rsidRPr="00F30A46" w14:paraId="0CF6F35F" w14:textId="77777777" w:rsidTr="005B7812">
        <w:tc>
          <w:tcPr>
            <w:tcW w:w="8522" w:type="dxa"/>
          </w:tcPr>
          <w:p w14:paraId="06248CD0" w14:textId="75FB0319" w:rsidR="00F30A46" w:rsidRPr="00074059" w:rsidRDefault="00F30A46" w:rsidP="00E76E7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074059">
              <w:rPr>
                <w:rFonts w:ascii="Times New Roman" w:eastAsia="宋体" w:hAnsi="Times New Roman" w:cs="Times New Roman"/>
                <w:b/>
                <w:bCs/>
                <w:szCs w:val="21"/>
              </w:rPr>
              <w:lastRenderedPageBreak/>
              <w:t>程序设计流程</w:t>
            </w:r>
          </w:p>
          <w:p w14:paraId="433AAA67" w14:textId="1E408FEB" w:rsidR="00F30A46" w:rsidRPr="00F30A46" w:rsidRDefault="00E76E72" w:rsidP="00E76E72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object w:dxaOrig="3804" w:dyaOrig="14040" w14:anchorId="07A5AA9F">
                <v:shape id="_x0000_i1061" type="#_x0000_t75" style="width:146.5pt;height:539pt" o:ole="">
                  <v:imagedata r:id="rId71" o:title=""/>
                </v:shape>
                <o:OLEObject Type="Embed" ProgID="Visio.Drawing.15" ShapeID="_x0000_i1061" DrawAspect="Content" ObjectID="_1651427407" r:id="rId72"/>
              </w:object>
            </w:r>
          </w:p>
          <w:p w14:paraId="3CA81D04" w14:textId="2D4BA26F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3FEECB8" w14:textId="77777777" w:rsidR="00F30A46" w:rsidRDefault="00E76E72" w:rsidP="00746F52">
            <w:pPr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L</w:t>
            </w:r>
            <w:r>
              <w:rPr>
                <w:rFonts w:ascii="Times New Roman" w:eastAsia="宋体" w:hAnsi="Times New Roman" w:cs="Times New Roman"/>
                <w:szCs w:val="21"/>
              </w:rPr>
              <w:t>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g</w:t>
            </w:r>
            <w:r>
              <w:rPr>
                <w:rFonts w:ascii="Times New Roman" w:eastAsia="宋体" w:hAnsi="Times New Roman" w:cs="Times New Roman"/>
                <w:szCs w:val="21"/>
              </w:rPr>
              <w:t>ra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程序流程</w:t>
            </w:r>
          </w:p>
          <w:p w14:paraId="037DD23C" w14:textId="3D0BAD2A" w:rsidR="00746F52" w:rsidRPr="00F30A46" w:rsidRDefault="00746F52" w:rsidP="00746F5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30A46" w:rsidRPr="00F30A46" w14:paraId="4CF7D216" w14:textId="77777777" w:rsidTr="005B7812">
        <w:tc>
          <w:tcPr>
            <w:tcW w:w="8522" w:type="dxa"/>
          </w:tcPr>
          <w:p w14:paraId="78E33BBE" w14:textId="77777777" w:rsidR="00F30A46" w:rsidRPr="00724809" w:rsidRDefault="00F30A46" w:rsidP="005B781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24809">
              <w:rPr>
                <w:rFonts w:ascii="Times New Roman" w:eastAsia="宋体" w:hAnsi="Times New Roman" w:cs="Times New Roman"/>
                <w:b/>
                <w:bCs/>
                <w:szCs w:val="21"/>
              </w:rPr>
              <w:lastRenderedPageBreak/>
              <w:t>实验结果、结论与讨论</w:t>
            </w:r>
          </w:p>
          <w:p w14:paraId="4077E15F" w14:textId="229BABB3" w:rsidR="00F30A46" w:rsidRPr="00724809" w:rsidRDefault="007E3073" w:rsidP="005B781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问题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1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4916C14D" w14:textId="3282CC45" w:rsidR="007E3073" w:rsidRPr="00F30A46" w:rsidRDefault="007E3073" w:rsidP="005B781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. </w:t>
            </w:r>
            <w:r w:rsidR="00E82153" w:rsidRPr="007E3073">
              <w:rPr>
                <w:rFonts w:ascii="Times New Roman" w:eastAsia="宋体" w:hAnsi="Times New Roman" w:cs="Times New Roman"/>
                <w:position w:val="-23"/>
                <w:szCs w:val="21"/>
              </w:rPr>
              <w:object w:dxaOrig="2541" w:dyaOrig="578" w14:anchorId="592561DB">
                <v:shape id="_x0000_i1062" type="#_x0000_t75" style="width:127pt;height:29pt" o:ole="">
                  <v:imagedata r:id="rId73" o:title=""/>
                </v:shape>
                <o:OLEObject Type="Embed" ProgID="Equation.AxMath" ShapeID="_x0000_i1062" DrawAspect="Content" ObjectID="_1651427408" r:id="rId74"/>
              </w:object>
            </w:r>
          </w:p>
          <w:p w14:paraId="520DC69D" w14:textId="29A193D5" w:rsidR="00F30A46" w:rsidRPr="00F30A46" w:rsidRDefault="007E3073" w:rsidP="007E3073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97" w:dyaOrig="314" w14:anchorId="331C1A66">
                <v:shape id="_x0000_i1063" type="#_x0000_t75" style="width:30pt;height:15.5pt" o:ole="">
                  <v:imagedata r:id="rId75" o:title=""/>
                </v:shape>
                <o:OLEObject Type="Embed" ProgID="Equation.AxMath" ShapeID="_x0000_i1063" DrawAspect="Content" ObjectID="_1651427409" r:id="rId76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134"/>
              <w:gridCol w:w="2159"/>
              <w:gridCol w:w="2054"/>
              <w:gridCol w:w="2159"/>
            </w:tblGrid>
            <w:tr w:rsidR="00E07FEC" w14:paraId="4EC428CE" w14:textId="3CB420FE" w:rsidTr="00AD6979">
              <w:tc>
                <w:tcPr>
                  <w:tcW w:w="1134" w:type="dxa"/>
                  <w:vAlign w:val="center"/>
                </w:tcPr>
                <w:p w14:paraId="11570D41" w14:textId="2EC08DF3" w:rsidR="00E07FEC" w:rsidRDefault="00E07FEC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bookmarkStart w:id="0" w:name="_Hlk39864758"/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9DD09D3">
                      <v:shape id="_x0000_i1064" type="#_x0000_t75" style="width:10pt;height:16pt" o:ole="">
                        <v:imagedata r:id="rId77" o:title=""/>
                      </v:shape>
                      <o:OLEObject Type="Embed" ProgID="Equation.AxMath" ShapeID="_x0000_i1064" DrawAspect="Content" ObjectID="_1651427410" r:id="rId78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53A41E2D" w14:textId="432C1068" w:rsidR="00E07FEC" w:rsidRDefault="00E07FEC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6592935C">
                      <v:shape id="_x0000_i1065" type="#_x0000_t75" style="width:10pt;height:16pt" o:ole="">
                        <v:imagedata r:id="rId79" o:title=""/>
                      </v:shape>
                      <o:OLEObject Type="Embed" ProgID="Equation.AxMath" ShapeID="_x0000_i1065" DrawAspect="Content" ObjectID="_1651427411" r:id="rId80"/>
                    </w:object>
                  </w:r>
                </w:p>
              </w:tc>
              <w:tc>
                <w:tcPr>
                  <w:tcW w:w="1134" w:type="dxa"/>
                  <w:vAlign w:val="center"/>
                </w:tcPr>
                <w:p w14:paraId="5A267A97" w14:textId="73E684F6" w:rsidR="00E07FEC" w:rsidRDefault="00E07FEC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7B9A922B">
                      <v:shape id="_x0000_i1066" type="#_x0000_t75" style="width:31pt;height:16pt" o:ole="">
                        <v:imagedata r:id="rId81" o:title=""/>
                      </v:shape>
                      <o:OLEObject Type="Embed" ProgID="Equation.AxMath" ShapeID="_x0000_i1066" DrawAspect="Content" ObjectID="_1651427412" r:id="rId82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1139CF52" w14:textId="5950499B" w:rsidR="00E07FEC" w:rsidRDefault="00E07FEC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52EFEC7D">
                      <v:shape id="_x0000_i1067" type="#_x0000_t75" style="width:20pt;height:16pt" o:ole="">
                        <v:imagedata r:id="rId83" o:title=""/>
                      </v:shape>
                      <o:OLEObject Type="Embed" ProgID="Equation.AxMath" ShapeID="_x0000_i1067" DrawAspect="Content" ObjectID="_1651427413" r:id="rId84"/>
                    </w:object>
                  </w:r>
                </w:p>
              </w:tc>
            </w:tr>
            <w:tr w:rsidR="00E07FEC" w14:paraId="10C84231" w14:textId="0DEF4804" w:rsidTr="00AD6979">
              <w:tc>
                <w:tcPr>
                  <w:tcW w:w="1134" w:type="dxa"/>
                  <w:vAlign w:val="center"/>
                </w:tcPr>
                <w:p w14:paraId="58E40624" w14:textId="7D5CFA41" w:rsidR="00E07FEC" w:rsidRDefault="00E07FEC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1949" w:type="dxa"/>
                  <w:vAlign w:val="center"/>
                </w:tcPr>
                <w:p w14:paraId="3ECC7ADB" w14:textId="596CD0BE" w:rsidR="00E07FEC" w:rsidRDefault="00E07FEC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E07FEC">
                    <w:rPr>
                      <w:rFonts w:ascii="Times New Roman" w:eastAsia="宋体" w:hAnsi="Times New Roman" w:cs="Times New Roman"/>
                      <w:szCs w:val="21"/>
                    </w:rPr>
                    <w:t>0.905441810344828</w:t>
                  </w:r>
                </w:p>
              </w:tc>
              <w:tc>
                <w:tcPr>
                  <w:tcW w:w="1134" w:type="dxa"/>
                  <w:vAlign w:val="center"/>
                </w:tcPr>
                <w:p w14:paraId="4591ECFD" w14:textId="24DD2D74" w:rsidR="00E07FEC" w:rsidRDefault="00AD6979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64</w:t>
                  </w:r>
                </w:p>
              </w:tc>
              <w:tc>
                <w:tcPr>
                  <w:tcW w:w="2159" w:type="dxa"/>
                  <w:vAlign w:val="center"/>
                </w:tcPr>
                <w:p w14:paraId="0A3D800D" w14:textId="5F286D40" w:rsidR="00E07FEC" w:rsidRDefault="00AD6979" w:rsidP="007E307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265441810344828</w:t>
                  </w:r>
                </w:p>
              </w:tc>
            </w:tr>
            <w:tr w:rsidR="00AD6979" w14:paraId="02F9650F" w14:textId="39D03A93" w:rsidTr="00AD6979">
              <w:tc>
                <w:tcPr>
                  <w:tcW w:w="1134" w:type="dxa"/>
                  <w:vAlign w:val="center"/>
                </w:tcPr>
                <w:p w14:paraId="565E422C" w14:textId="6CBE5BD2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1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91D7BEE" w14:textId="1F34EFD8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E07FEC">
                    <w:rPr>
                      <w:rFonts w:ascii="Times New Roman" w:eastAsia="宋体" w:hAnsi="Times New Roman" w:cs="Times New Roman"/>
                      <w:szCs w:val="21"/>
                    </w:rPr>
                    <w:t>0.</w:t>
                  </w: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525799900530504</w:t>
                  </w:r>
                </w:p>
              </w:tc>
              <w:tc>
                <w:tcPr>
                  <w:tcW w:w="1134" w:type="dxa"/>
                  <w:vAlign w:val="center"/>
                </w:tcPr>
                <w:p w14:paraId="7B285384" w14:textId="7D3780F0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46153846153846</w:t>
                  </w:r>
                </w:p>
              </w:tc>
              <w:tc>
                <w:tcPr>
                  <w:tcW w:w="2159" w:type="dxa"/>
                  <w:vAlign w:val="center"/>
                </w:tcPr>
                <w:p w14:paraId="5518EB1C" w14:textId="53F643D6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279646054376658</w:t>
                  </w:r>
                </w:p>
              </w:tc>
            </w:tr>
            <w:tr w:rsidR="00AD6979" w14:paraId="15692E8B" w14:textId="05D6ECF9" w:rsidTr="00AD6979">
              <w:tc>
                <w:tcPr>
                  <w:tcW w:w="1134" w:type="dxa"/>
                  <w:vAlign w:val="center"/>
                </w:tcPr>
                <w:p w14:paraId="34A6A653" w14:textId="69DDC170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2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84788A1" w14:textId="09776659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0955321618037138</w:t>
                  </w:r>
                </w:p>
              </w:tc>
              <w:tc>
                <w:tcPr>
                  <w:tcW w:w="1134" w:type="dxa"/>
                  <w:vAlign w:val="center"/>
                </w:tcPr>
                <w:p w14:paraId="6B518E75" w14:textId="30CF9193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16788321167883</w:t>
                  </w:r>
                </w:p>
              </w:tc>
              <w:tc>
                <w:tcPr>
                  <w:tcW w:w="2159" w:type="dxa"/>
                  <w:vAlign w:val="center"/>
                </w:tcPr>
                <w:p w14:paraId="32D31604" w14:textId="17185EAD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07235104987512</w:t>
                  </w:r>
                </w:p>
              </w:tc>
            </w:tr>
            <w:tr w:rsidR="00AD6979" w14:paraId="628CF7B2" w14:textId="77777777" w:rsidTr="00AD6979">
              <w:tc>
                <w:tcPr>
                  <w:tcW w:w="1134" w:type="dxa"/>
                  <w:vAlign w:val="center"/>
                </w:tcPr>
                <w:p w14:paraId="4279BA11" w14:textId="3E9ADAA4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3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2E3EDAD" w14:textId="3F59CFA1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356826094164456</w:t>
                  </w:r>
                </w:p>
              </w:tc>
              <w:tc>
                <w:tcPr>
                  <w:tcW w:w="1134" w:type="dxa"/>
                  <w:vAlign w:val="center"/>
                </w:tcPr>
                <w:p w14:paraId="0D21D4FA" w14:textId="3D07A59C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663900414937759</w:t>
                  </w:r>
                </w:p>
              </w:tc>
              <w:tc>
                <w:tcPr>
                  <w:tcW w:w="2159" w:type="dxa"/>
                  <w:vAlign w:val="center"/>
                </w:tcPr>
                <w:p w14:paraId="65F4271A" w14:textId="0A12B50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423216135658232</w:t>
                  </w:r>
                </w:p>
              </w:tc>
            </w:tr>
            <w:tr w:rsidR="00AD6979" w14:paraId="139B0B6C" w14:textId="77777777" w:rsidTr="00AD6979">
              <w:tc>
                <w:tcPr>
                  <w:tcW w:w="1134" w:type="dxa"/>
                  <w:vAlign w:val="center"/>
                </w:tcPr>
                <w:p w14:paraId="7BFD3ED6" w14:textId="077F12A6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4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1949" w:type="dxa"/>
                  <w:vAlign w:val="center"/>
                </w:tcPr>
                <w:p w14:paraId="3D609506" w14:textId="17CB6EDE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159544927055703</w:t>
                  </w:r>
                </w:p>
              </w:tc>
              <w:tc>
                <w:tcPr>
                  <w:tcW w:w="1134" w:type="dxa"/>
                  <w:vAlign w:val="center"/>
                </w:tcPr>
                <w:p w14:paraId="3D41D5A1" w14:textId="30C57B5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424403183023873</w:t>
                  </w:r>
                </w:p>
              </w:tc>
              <w:tc>
                <w:tcPr>
                  <w:tcW w:w="2159" w:type="dxa"/>
                  <w:vAlign w:val="center"/>
                </w:tcPr>
                <w:p w14:paraId="21AD6226" w14:textId="6668C17E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0198524535809</w:t>
                  </w:r>
                </w:p>
              </w:tc>
            </w:tr>
          </w:tbl>
          <w:bookmarkEnd w:id="0"/>
          <w:p w14:paraId="22E153A0" w14:textId="42308464" w:rsidR="00313F15" w:rsidRPr="00313F15" w:rsidRDefault="00313F15" w:rsidP="00313F15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B9AQZL~KRP~)W`75PU47N[D.png" \* MERGEFORMATINET </w:instrText>
            </w: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qq文档\\FileRecv\\1739779019\\Image\\C2C\\Image2\\B9AQZL~KRP~)W`75PU47N[D.png" \* MERGEFORMATINET </w:instrText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B9AQZL~KRP~)W`75PU47N[D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B9AQZL~KRP~)W`75PU47N[D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074059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6677F43A">
                <v:shape id="_x0000_i1068" type="#_x0000_t75" alt="" style="width:192.5pt;height:148pt">
                  <v:imagedata r:id="rId85" r:href="rId86" croptop="13125f" cropbottom="3134f" cropleft="5257f" cropright="2897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166EE152" w14:textId="18AFEFB2" w:rsidR="00313F15" w:rsidRPr="00313F15" w:rsidRDefault="00313F15" w:rsidP="00313F15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79C3FA90" w14:textId="77777777" w:rsidR="00AD6979" w:rsidRDefault="00AD6979" w:rsidP="00313F15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F1AEC51" w14:textId="5693A8EA" w:rsidR="00F30A46" w:rsidRPr="00F30A46" w:rsidRDefault="00AD6979" w:rsidP="00AD6979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AD6979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06" w:dyaOrig="314" w14:anchorId="47B63117">
                <v:shape id="_x0000_i1069" type="#_x0000_t75" style="width:35.5pt;height:15.5pt" o:ole="">
                  <v:imagedata r:id="rId87" o:title=""/>
                </v:shape>
                <o:OLEObject Type="Embed" ProgID="Equation.AxMath" ShapeID="_x0000_i1069" DrawAspect="Content" ObjectID="_1651427414" r:id="rId88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0" w:type="auto"/>
              <w:tblLook w:val="04A0" w:firstRow="1" w:lastRow="0" w:firstColumn="1" w:lastColumn="0" w:noHBand="0" w:noVBand="1"/>
            </w:tblPr>
            <w:tblGrid>
              <w:gridCol w:w="1134"/>
              <w:gridCol w:w="2152"/>
              <w:gridCol w:w="2054"/>
              <w:gridCol w:w="2159"/>
            </w:tblGrid>
            <w:tr w:rsidR="00AD6979" w14:paraId="53824A88" w14:textId="77777777" w:rsidTr="00AD6979">
              <w:tc>
                <w:tcPr>
                  <w:tcW w:w="1134" w:type="dxa"/>
                  <w:vAlign w:val="center"/>
                </w:tcPr>
                <w:p w14:paraId="10B6DE25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F1CD524">
                      <v:shape id="_x0000_i1070" type="#_x0000_t75" style="width:10pt;height:16pt" o:ole="">
                        <v:imagedata r:id="rId77" o:title=""/>
                      </v:shape>
                      <o:OLEObject Type="Embed" ProgID="Equation.AxMath" ShapeID="_x0000_i1070" DrawAspect="Content" ObjectID="_1651427415" r:id="rId89"/>
                    </w:object>
                  </w:r>
                </w:p>
              </w:tc>
              <w:tc>
                <w:tcPr>
                  <w:tcW w:w="2152" w:type="dxa"/>
                  <w:vAlign w:val="center"/>
                </w:tcPr>
                <w:p w14:paraId="5274D87A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7029A3F6">
                      <v:shape id="_x0000_i1071" type="#_x0000_t75" style="width:10pt;height:16pt" o:ole="">
                        <v:imagedata r:id="rId79" o:title=""/>
                      </v:shape>
                      <o:OLEObject Type="Embed" ProgID="Equation.AxMath" ShapeID="_x0000_i1071" DrawAspect="Content" ObjectID="_1651427416" r:id="rId90"/>
                    </w:object>
                  </w:r>
                </w:p>
              </w:tc>
              <w:tc>
                <w:tcPr>
                  <w:tcW w:w="1851" w:type="dxa"/>
                  <w:vAlign w:val="center"/>
                </w:tcPr>
                <w:p w14:paraId="67A1B282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08840510">
                      <v:shape id="_x0000_i1072" type="#_x0000_t75" style="width:31pt;height:16pt" o:ole="">
                        <v:imagedata r:id="rId81" o:title=""/>
                      </v:shape>
                      <o:OLEObject Type="Embed" ProgID="Equation.AxMath" ShapeID="_x0000_i1072" DrawAspect="Content" ObjectID="_1651427417" r:id="rId91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414A1E89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4BC2F17B">
                      <v:shape id="_x0000_i1073" type="#_x0000_t75" style="width:20pt;height:16pt" o:ole="">
                        <v:imagedata r:id="rId83" o:title=""/>
                      </v:shape>
                      <o:OLEObject Type="Embed" ProgID="Equation.AxMath" ShapeID="_x0000_i1073" DrawAspect="Content" ObjectID="_1651427418" r:id="rId92"/>
                    </w:object>
                  </w:r>
                </w:p>
              </w:tc>
            </w:tr>
            <w:tr w:rsidR="00AD6979" w14:paraId="292B01C8" w14:textId="77777777" w:rsidTr="00AD6979">
              <w:tc>
                <w:tcPr>
                  <w:tcW w:w="1134" w:type="dxa"/>
                  <w:vAlign w:val="center"/>
                </w:tcPr>
                <w:p w14:paraId="4872184D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152" w:type="dxa"/>
                  <w:vAlign w:val="center"/>
                </w:tcPr>
                <w:p w14:paraId="5C1B1418" w14:textId="36EC820D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690717622465352</w:t>
                  </w:r>
                </w:p>
              </w:tc>
              <w:tc>
                <w:tcPr>
                  <w:tcW w:w="1851" w:type="dxa"/>
                  <w:vAlign w:val="center"/>
                </w:tcPr>
                <w:p w14:paraId="15DEB98F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64</w:t>
                  </w:r>
                </w:p>
              </w:tc>
              <w:tc>
                <w:tcPr>
                  <w:tcW w:w="2159" w:type="dxa"/>
                  <w:vAlign w:val="center"/>
                </w:tcPr>
                <w:p w14:paraId="1C815873" w14:textId="5483C24E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0507176224653517</w:t>
                  </w:r>
                </w:p>
              </w:tc>
            </w:tr>
            <w:tr w:rsidR="00AD6979" w14:paraId="36C4B6F4" w14:textId="77777777" w:rsidTr="00AD6979">
              <w:tc>
                <w:tcPr>
                  <w:tcW w:w="1134" w:type="dxa"/>
                  <w:vAlign w:val="center"/>
                </w:tcPr>
                <w:p w14:paraId="71F00C80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1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152" w:type="dxa"/>
                  <w:vAlign w:val="center"/>
                </w:tcPr>
                <w:p w14:paraId="211C8935" w14:textId="47F59461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32998135375749</w:t>
                  </w:r>
                </w:p>
              </w:tc>
              <w:tc>
                <w:tcPr>
                  <w:tcW w:w="1851" w:type="dxa"/>
                  <w:vAlign w:val="center"/>
                </w:tcPr>
                <w:p w14:paraId="5EC86FB9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46153846153846</w:t>
                  </w:r>
                </w:p>
              </w:tc>
              <w:tc>
                <w:tcPr>
                  <w:tcW w:w="2159" w:type="dxa"/>
                  <w:vAlign w:val="center"/>
                </w:tcPr>
                <w:p w14:paraId="4A72F242" w14:textId="01F2D4DD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13155710778097</w:t>
                  </w:r>
                </w:p>
              </w:tc>
            </w:tr>
            <w:tr w:rsidR="00AD6979" w14:paraId="3E679898" w14:textId="77777777" w:rsidTr="00AD6979">
              <w:tc>
                <w:tcPr>
                  <w:tcW w:w="1134" w:type="dxa"/>
                  <w:vAlign w:val="center"/>
                </w:tcPr>
                <w:p w14:paraId="33AB747A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2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152" w:type="dxa"/>
                  <w:vAlign w:val="center"/>
                </w:tcPr>
                <w:p w14:paraId="53A02AE2" w14:textId="5E6AE934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12245498272776</w:t>
                  </w:r>
                </w:p>
              </w:tc>
              <w:tc>
                <w:tcPr>
                  <w:tcW w:w="1851" w:type="dxa"/>
                  <w:vAlign w:val="center"/>
                </w:tcPr>
                <w:p w14:paraId="429A13A4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16788321167883</w:t>
                  </w:r>
                </w:p>
              </w:tc>
              <w:tc>
                <w:tcPr>
                  <w:tcW w:w="2159" w:type="dxa"/>
                  <w:vAlign w:val="center"/>
                </w:tcPr>
                <w:p w14:paraId="2BF057DE" w14:textId="147491AC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045428228951068</w:t>
                  </w:r>
                </w:p>
              </w:tc>
            </w:tr>
            <w:tr w:rsidR="00AD6979" w14:paraId="7833BDCC" w14:textId="77777777" w:rsidTr="00AD6979">
              <w:tc>
                <w:tcPr>
                  <w:tcW w:w="1134" w:type="dxa"/>
                  <w:vAlign w:val="center"/>
                </w:tcPr>
                <w:p w14:paraId="2755DADC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3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152" w:type="dxa"/>
                  <w:vAlign w:val="center"/>
                </w:tcPr>
                <w:p w14:paraId="23B9E305" w14:textId="5F433344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0840041819812</w:t>
                  </w:r>
                </w:p>
              </w:tc>
              <w:tc>
                <w:tcPr>
                  <w:tcW w:w="1851" w:type="dxa"/>
                  <w:vAlign w:val="center"/>
                </w:tcPr>
                <w:p w14:paraId="2D46FA07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663900414937759</w:t>
                  </w:r>
                </w:p>
              </w:tc>
              <w:tc>
                <w:tcPr>
                  <w:tcW w:w="2159" w:type="dxa"/>
                  <w:vAlign w:val="center"/>
                </w:tcPr>
                <w:p w14:paraId="16F2B5C3" w14:textId="37A54E70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0420103767043436</w:t>
                  </w:r>
                </w:p>
              </w:tc>
            </w:tr>
            <w:tr w:rsidR="00AD6979" w14:paraId="23496EB5" w14:textId="77777777" w:rsidTr="00AD6979">
              <w:tc>
                <w:tcPr>
                  <w:tcW w:w="1134" w:type="dxa"/>
                  <w:vAlign w:val="center"/>
                </w:tcPr>
                <w:p w14:paraId="740531A5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4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152" w:type="dxa"/>
                  <w:vAlign w:val="center"/>
                </w:tcPr>
                <w:p w14:paraId="064E6E92" w14:textId="64B62A6A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-0.236036984650529</w:t>
                  </w:r>
                </w:p>
              </w:tc>
              <w:tc>
                <w:tcPr>
                  <w:tcW w:w="1851" w:type="dxa"/>
                  <w:vAlign w:val="center"/>
                </w:tcPr>
                <w:p w14:paraId="09F4929C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424403183023873</w:t>
                  </w:r>
                </w:p>
              </w:tc>
              <w:tc>
                <w:tcPr>
                  <w:tcW w:w="2159" w:type="dxa"/>
                  <w:vAlign w:val="center"/>
                </w:tcPr>
                <w:p w14:paraId="06A92DA9" w14:textId="6C880645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78477302952917</w:t>
                  </w:r>
                </w:p>
              </w:tc>
            </w:tr>
          </w:tbl>
          <w:p w14:paraId="17DDC8EC" w14:textId="5C17FE70" w:rsidR="00313F15" w:rsidRPr="00313F15" w:rsidRDefault="00313F15" w:rsidP="00313F15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S6CVHRU$%7O3AYJID7B1GIK.png" \* MERGEFORMATINET </w:instrText>
            </w: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qq文档\\FileRecv\\1739779019\\Image\\C2C\\Image2\\S6CVHRU$%7O3AYJID7B1GIK.png" \* MERGEFORMATINET </w:instrText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S6CVHRU$%7O3AYJID7B1GIK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S6CVHRU$%7O3AYJID7B1GIK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71BA6C68">
                <v:shape id="_x0000_i1074" type="#_x0000_t75" alt="" style="width:179pt;height:142pt">
                  <v:imagedata r:id="rId93" r:href="rId94" croptop="11816f" cropbottom="1503f" cropleft="3518f" cropright="3025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313F15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7EC9BD8F" w14:textId="414BC8D8" w:rsidR="00AD6979" w:rsidRDefault="00AD6979" w:rsidP="00313F15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B102002" w14:textId="163681B5" w:rsidR="00F30A46" w:rsidRPr="00F30A46" w:rsidRDefault="00AD6979" w:rsidP="00AD6979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AD6979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15" w:dyaOrig="314" w14:anchorId="5E298859">
                <v:shape id="_x0000_i1075" type="#_x0000_t75" style="width:35.5pt;height:15.5pt" o:ole="">
                  <v:imagedata r:id="rId95" o:title=""/>
                </v:shape>
                <o:OLEObject Type="Embed" ProgID="Equation.AxMath" ShapeID="_x0000_i1075" DrawAspect="Content" ObjectID="_1651427419" r:id="rId96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95"/>
              <w:gridCol w:w="2007"/>
              <w:gridCol w:w="2054"/>
              <w:gridCol w:w="2385"/>
            </w:tblGrid>
            <w:tr w:rsidR="00AD6979" w14:paraId="230DF97F" w14:textId="77777777" w:rsidTr="004B4723">
              <w:tc>
                <w:tcPr>
                  <w:tcW w:w="1095" w:type="dxa"/>
                  <w:vAlign w:val="center"/>
                </w:tcPr>
                <w:p w14:paraId="05F53319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4681ECA5">
                      <v:shape id="_x0000_i1076" type="#_x0000_t75" style="width:10pt;height:16pt" o:ole="">
                        <v:imagedata r:id="rId77" o:title=""/>
                      </v:shape>
                      <o:OLEObject Type="Embed" ProgID="Equation.AxMath" ShapeID="_x0000_i1076" DrawAspect="Content" ObjectID="_1651427420" r:id="rId97"/>
                    </w:object>
                  </w:r>
                </w:p>
              </w:tc>
              <w:tc>
                <w:tcPr>
                  <w:tcW w:w="2007" w:type="dxa"/>
                  <w:vAlign w:val="center"/>
                </w:tcPr>
                <w:p w14:paraId="2AB601BA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016042E6">
                      <v:shape id="_x0000_i1077" type="#_x0000_t75" style="width:10pt;height:16pt" o:ole="">
                        <v:imagedata r:id="rId79" o:title=""/>
                      </v:shape>
                      <o:OLEObject Type="Embed" ProgID="Equation.AxMath" ShapeID="_x0000_i1077" DrawAspect="Content" ObjectID="_1651427421" r:id="rId98"/>
                    </w:object>
                  </w:r>
                </w:p>
              </w:tc>
              <w:tc>
                <w:tcPr>
                  <w:tcW w:w="2054" w:type="dxa"/>
                  <w:vAlign w:val="center"/>
                </w:tcPr>
                <w:p w14:paraId="236D0687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64F31392">
                      <v:shape id="_x0000_i1078" type="#_x0000_t75" style="width:31pt;height:16pt" o:ole="">
                        <v:imagedata r:id="rId81" o:title=""/>
                      </v:shape>
                      <o:OLEObject Type="Embed" ProgID="Equation.AxMath" ShapeID="_x0000_i1078" DrawAspect="Content" ObjectID="_1651427422" r:id="rId99"/>
                    </w:object>
                  </w:r>
                </w:p>
              </w:tc>
              <w:tc>
                <w:tcPr>
                  <w:tcW w:w="2385" w:type="dxa"/>
                  <w:vAlign w:val="center"/>
                </w:tcPr>
                <w:p w14:paraId="28A0273C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5C42B3B6">
                      <v:shape id="_x0000_i1079" type="#_x0000_t75" style="width:20pt;height:16pt" o:ole="">
                        <v:imagedata r:id="rId83" o:title=""/>
                      </v:shape>
                      <o:OLEObject Type="Embed" ProgID="Equation.AxMath" ShapeID="_x0000_i1079" DrawAspect="Content" ObjectID="_1651427423" r:id="rId100"/>
                    </w:object>
                  </w:r>
                </w:p>
              </w:tc>
            </w:tr>
            <w:tr w:rsidR="00AD6979" w14:paraId="48523752" w14:textId="77777777" w:rsidTr="004B4723">
              <w:tc>
                <w:tcPr>
                  <w:tcW w:w="1095" w:type="dxa"/>
                  <w:vAlign w:val="center"/>
                </w:tcPr>
                <w:p w14:paraId="6A2948AA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007" w:type="dxa"/>
                  <w:vAlign w:val="center"/>
                </w:tcPr>
                <w:p w14:paraId="4CD57F31" w14:textId="5FF6368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641340346544816</w:t>
                  </w:r>
                </w:p>
              </w:tc>
              <w:tc>
                <w:tcPr>
                  <w:tcW w:w="2054" w:type="dxa"/>
                  <w:vAlign w:val="center"/>
                </w:tcPr>
                <w:p w14:paraId="357D680C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64</w:t>
                  </w:r>
                </w:p>
              </w:tc>
              <w:tc>
                <w:tcPr>
                  <w:tcW w:w="2385" w:type="dxa"/>
                  <w:vAlign w:val="center"/>
                </w:tcPr>
                <w:p w14:paraId="270D67C2" w14:textId="161D0A00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0.00134034654481563</w:t>
                  </w:r>
                </w:p>
              </w:tc>
            </w:tr>
            <w:tr w:rsidR="00AD6979" w14:paraId="7132ADF1" w14:textId="77777777" w:rsidTr="004B4723">
              <w:tc>
                <w:tcPr>
                  <w:tcW w:w="1095" w:type="dxa"/>
                  <w:vAlign w:val="center"/>
                </w:tcPr>
                <w:p w14:paraId="15212753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1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007" w:type="dxa"/>
                  <w:vAlign w:val="center"/>
                </w:tcPr>
                <w:p w14:paraId="33EE4929" w14:textId="63D3F295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49055752717957</w:t>
                  </w:r>
                </w:p>
              </w:tc>
              <w:tc>
                <w:tcPr>
                  <w:tcW w:w="2054" w:type="dxa"/>
                  <w:vAlign w:val="center"/>
                </w:tcPr>
                <w:p w14:paraId="5779719A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246153846153846</w:t>
                  </w:r>
                </w:p>
              </w:tc>
              <w:tc>
                <w:tcPr>
                  <w:tcW w:w="2385" w:type="dxa"/>
                  <w:vAlign w:val="center"/>
                </w:tcPr>
                <w:p w14:paraId="6907F443" w14:textId="41C80237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0.00290190656411057</w:t>
                  </w:r>
                </w:p>
              </w:tc>
            </w:tr>
            <w:tr w:rsidR="00AD6979" w14:paraId="125628D8" w14:textId="77777777" w:rsidTr="004B4723">
              <w:tc>
                <w:tcPr>
                  <w:tcW w:w="1095" w:type="dxa"/>
                  <w:vAlign w:val="center"/>
                </w:tcPr>
                <w:p w14:paraId="4047DD34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2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007" w:type="dxa"/>
                  <w:vAlign w:val="center"/>
                </w:tcPr>
                <w:p w14:paraId="1FFDE80A" w14:textId="405C398A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28218767039017</w:t>
                  </w:r>
                </w:p>
              </w:tc>
              <w:tc>
                <w:tcPr>
                  <w:tcW w:w="2054" w:type="dxa"/>
                  <w:vAlign w:val="center"/>
                </w:tcPr>
                <w:p w14:paraId="6ABB7A6F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16788321167883</w:t>
                  </w:r>
                </w:p>
              </w:tc>
              <w:tc>
                <w:tcPr>
                  <w:tcW w:w="2385" w:type="dxa"/>
                  <w:vAlign w:val="center"/>
                </w:tcPr>
                <w:p w14:paraId="3554D402" w14:textId="4B1DC1DD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0.0114304458711337</w:t>
                  </w:r>
                </w:p>
              </w:tc>
            </w:tr>
            <w:tr w:rsidR="00AD6979" w14:paraId="5CC1D665" w14:textId="77777777" w:rsidTr="004B4723">
              <w:tc>
                <w:tcPr>
                  <w:tcW w:w="1095" w:type="dxa"/>
                  <w:vAlign w:val="center"/>
                </w:tcPr>
                <w:p w14:paraId="0E69B153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3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007" w:type="dxa"/>
                  <w:vAlign w:val="center"/>
                </w:tcPr>
                <w:p w14:paraId="07C4823D" w14:textId="0304BDB7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190261670108915</w:t>
                  </w:r>
                </w:p>
              </w:tc>
              <w:tc>
                <w:tcPr>
                  <w:tcW w:w="2054" w:type="dxa"/>
                  <w:vAlign w:val="center"/>
                </w:tcPr>
                <w:p w14:paraId="18C523C5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663900414937759</w:t>
                  </w:r>
                </w:p>
              </w:tc>
              <w:tc>
                <w:tcPr>
                  <w:tcW w:w="2385" w:type="dxa"/>
                  <w:vAlign w:val="center"/>
                </w:tcPr>
                <w:p w14:paraId="5DFA0C97" w14:textId="3813722A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0.123871628615139</w:t>
                  </w:r>
                </w:p>
              </w:tc>
            </w:tr>
            <w:tr w:rsidR="00AD6979" w14:paraId="13DD642C" w14:textId="77777777" w:rsidTr="004B4723">
              <w:tc>
                <w:tcPr>
                  <w:tcW w:w="1095" w:type="dxa"/>
                  <w:vAlign w:val="center"/>
                </w:tcPr>
                <w:p w14:paraId="134ABCDB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4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75</w:t>
                  </w:r>
                </w:p>
              </w:tc>
              <w:tc>
                <w:tcPr>
                  <w:tcW w:w="2007" w:type="dxa"/>
                  <w:vAlign w:val="center"/>
                </w:tcPr>
                <w:p w14:paraId="353BE112" w14:textId="229D99F5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6.41503206147495</w:t>
                  </w:r>
                </w:p>
              </w:tc>
              <w:tc>
                <w:tcPr>
                  <w:tcW w:w="2054" w:type="dxa"/>
                  <w:vAlign w:val="center"/>
                </w:tcPr>
                <w:p w14:paraId="55363C44" w14:textId="77777777" w:rsidR="00AD6979" w:rsidRDefault="00AD6979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AD6979">
                    <w:rPr>
                      <w:rFonts w:ascii="Times New Roman" w:eastAsia="宋体" w:hAnsi="Times New Roman" w:cs="Times New Roman"/>
                      <w:szCs w:val="21"/>
                    </w:rPr>
                    <w:t>0.0424403183023873</w:t>
                  </w:r>
                </w:p>
              </w:tc>
              <w:tc>
                <w:tcPr>
                  <w:tcW w:w="2385" w:type="dxa"/>
                  <w:vAlign w:val="center"/>
                </w:tcPr>
                <w:p w14:paraId="1CB2D68B" w14:textId="175A6285" w:rsidR="00AD6979" w:rsidRDefault="00571B24" w:rsidP="00AD697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6.37259174317256</w:t>
                  </w:r>
                </w:p>
              </w:tc>
            </w:tr>
          </w:tbl>
          <w:p w14:paraId="60E52A5F" w14:textId="476194EF" w:rsidR="00571B24" w:rsidRDefault="00B360A1" w:rsidP="00B360A1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360A1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B360A1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[$20_G$U~Y284AJ_25NOQCG.png" \* MERGEFORMATINET </w:instrText>
            </w:r>
            <w:r w:rsidRPr="00B360A1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[$20_G$U~Y284AJ_25NOQCG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[$20_G$U~Y284AJ_25NOQCG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752D4DEF">
                <v:shape id="_x0000_i1080" type="#_x0000_t75" alt="" style="width:184pt;height:150.5pt">
                  <v:imagedata r:id="rId101" r:href="rId102" croptop="12188f" cropbottom="1766f" cropleft="5133f" cropright="4075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B360A1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059B7676" w14:textId="77777777" w:rsidR="00B360A1" w:rsidRPr="00B360A1" w:rsidRDefault="00B360A1" w:rsidP="00B360A1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50E179E6" w14:textId="77777777" w:rsidR="005B7812" w:rsidRDefault="005B7812" w:rsidP="00571B2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84F9D9E" w14:textId="1E5E1E2D" w:rsidR="00571B24" w:rsidRPr="00F30A46" w:rsidRDefault="00571B24" w:rsidP="00571B24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2. </w:t>
            </w:r>
            <w:r w:rsidR="00E82153" w:rsidRPr="00571B24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2095" w:dyaOrig="327" w14:anchorId="36D519E8">
                <v:shape id="_x0000_i1081" type="#_x0000_t75" style="width:104.5pt;height:16pt" o:ole="">
                  <v:imagedata r:id="rId103" o:title=""/>
                </v:shape>
                <o:OLEObject Type="Embed" ProgID="Equation.AxMath" ShapeID="_x0000_i1081" DrawAspect="Content" ObjectID="_1651427424" r:id="rId104"/>
              </w:object>
            </w:r>
          </w:p>
          <w:p w14:paraId="687A480C" w14:textId="77777777" w:rsidR="00571B24" w:rsidRPr="00F30A46" w:rsidRDefault="00571B24" w:rsidP="00571B2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97" w:dyaOrig="314" w14:anchorId="2EA0F1EA">
                <v:shape id="_x0000_i1082" type="#_x0000_t75" style="width:30pt;height:15.5pt" o:ole="">
                  <v:imagedata r:id="rId75" o:title=""/>
                </v:shape>
                <o:OLEObject Type="Embed" ProgID="Equation.AxMath" ShapeID="_x0000_i1082" DrawAspect="Content" ObjectID="_1651427425" r:id="rId105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571B24" w14:paraId="36211861" w14:textId="77777777" w:rsidTr="004B4723">
              <w:tc>
                <w:tcPr>
                  <w:tcW w:w="1085" w:type="dxa"/>
                  <w:vAlign w:val="center"/>
                </w:tcPr>
                <w:p w14:paraId="362AE833" w14:textId="7777777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6F6D5F7E">
                      <v:shape id="_x0000_i1083" type="#_x0000_t75" style="width:10pt;height:16pt" o:ole="">
                        <v:imagedata r:id="rId77" o:title=""/>
                      </v:shape>
                      <o:OLEObject Type="Embed" ProgID="Equation.AxMath" ShapeID="_x0000_i1083" DrawAspect="Content" ObjectID="_1651427426" r:id="rId106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271ABF53" w14:textId="7777777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51F55B89">
                      <v:shape id="_x0000_i1084" type="#_x0000_t75" style="width:10pt;height:16pt" o:ole="">
                        <v:imagedata r:id="rId79" o:title=""/>
                      </v:shape>
                      <o:OLEObject Type="Embed" ProgID="Equation.AxMath" ShapeID="_x0000_i1084" DrawAspect="Content" ObjectID="_1651427427" r:id="rId107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482AA1FA" w14:textId="7777777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4CC56CDD">
                      <v:shape id="_x0000_i1085" type="#_x0000_t75" style="width:31pt;height:16pt" o:ole="">
                        <v:imagedata r:id="rId81" o:title=""/>
                      </v:shape>
                      <o:OLEObject Type="Embed" ProgID="Equation.AxMath" ShapeID="_x0000_i1085" DrawAspect="Content" ObjectID="_1651427428" r:id="rId108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2694D0F5" w14:textId="7777777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4CEE28CF">
                      <v:shape id="_x0000_i1086" type="#_x0000_t75" style="width:20pt;height:16pt" o:ole="">
                        <v:imagedata r:id="rId83" o:title=""/>
                      </v:shape>
                      <o:OLEObject Type="Embed" ProgID="Equation.AxMath" ShapeID="_x0000_i1086" DrawAspect="Content" ObjectID="_1651427429" r:id="rId109"/>
                    </w:object>
                  </w:r>
                </w:p>
              </w:tc>
            </w:tr>
            <w:tr w:rsidR="00571B24" w14:paraId="03D2748D" w14:textId="77777777" w:rsidTr="004B4723">
              <w:tc>
                <w:tcPr>
                  <w:tcW w:w="1085" w:type="dxa"/>
                  <w:vAlign w:val="center"/>
                </w:tcPr>
                <w:p w14:paraId="2EB0FEC1" w14:textId="2E5E552C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72A10D2" w14:textId="0D116DAD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386293875908856</w:t>
                  </w:r>
                </w:p>
              </w:tc>
              <w:tc>
                <w:tcPr>
                  <w:tcW w:w="1953" w:type="dxa"/>
                  <w:vAlign w:val="center"/>
                </w:tcPr>
                <w:p w14:paraId="03D438E9" w14:textId="661DC6D9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554" w:type="dxa"/>
                  <w:vAlign w:val="center"/>
                </w:tcPr>
                <w:p w14:paraId="7F97F657" w14:textId="1D4DE5BF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000447147545645177</w:t>
                  </w:r>
                </w:p>
              </w:tc>
            </w:tr>
            <w:tr w:rsidR="00571B24" w14:paraId="239D591B" w14:textId="77777777" w:rsidTr="004B4723">
              <w:tc>
                <w:tcPr>
                  <w:tcW w:w="1085" w:type="dxa"/>
                  <w:vAlign w:val="center"/>
                </w:tcPr>
                <w:p w14:paraId="3BCDEBF6" w14:textId="20B06C64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65E212AF" w14:textId="7C85B142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951334527877977</w:t>
                  </w:r>
                </w:p>
              </w:tc>
              <w:tc>
                <w:tcPr>
                  <w:tcW w:w="1953" w:type="dxa"/>
                  <w:vAlign w:val="center"/>
                </w:tcPr>
                <w:p w14:paraId="2CF3A701" w14:textId="56F11BE1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554" w:type="dxa"/>
                  <w:vAlign w:val="center"/>
                </w:tcPr>
                <w:p w14:paraId="1A5AACA1" w14:textId="3E2BBF25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0.000105103377262772</w:t>
                  </w:r>
                </w:p>
              </w:tc>
            </w:tr>
            <w:tr w:rsidR="00571B24" w14:paraId="6E5C0312" w14:textId="77777777" w:rsidTr="004B4723">
              <w:tc>
                <w:tcPr>
                  <w:tcW w:w="1085" w:type="dxa"/>
                  <w:vAlign w:val="center"/>
                </w:tcPr>
                <w:p w14:paraId="6670389F" w14:textId="5478A5AA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A392777" w14:textId="227FEFA9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1.05116423974907</w:t>
                  </w:r>
                </w:p>
              </w:tc>
              <w:tc>
                <w:tcPr>
                  <w:tcW w:w="1953" w:type="dxa"/>
                  <w:vAlign w:val="center"/>
                </w:tcPr>
                <w:p w14:paraId="7DABFC29" w14:textId="4A74DE9D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554" w:type="dxa"/>
                  <w:vAlign w:val="center"/>
                </w:tcPr>
                <w:p w14:paraId="49F59B84" w14:textId="24A8FD5A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000106856626955754</w:t>
                  </w:r>
                </w:p>
              </w:tc>
            </w:tr>
            <w:tr w:rsidR="00571B24" w14:paraId="4A595A97" w14:textId="77777777" w:rsidTr="004B4723">
              <w:tc>
                <w:tcPr>
                  <w:tcW w:w="1085" w:type="dxa"/>
                  <w:vAlign w:val="center"/>
                </w:tcPr>
                <w:p w14:paraId="5AEECDDC" w14:textId="03C24D94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165C68BC" w14:textId="5B016703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2.58632252991597</w:t>
                  </w:r>
                </w:p>
              </w:tc>
              <w:tc>
                <w:tcPr>
                  <w:tcW w:w="1953" w:type="dxa"/>
                  <w:vAlign w:val="center"/>
                </w:tcPr>
                <w:p w14:paraId="722AB8C7" w14:textId="0C0039B3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554" w:type="dxa"/>
                  <w:vAlign w:val="center"/>
                </w:tcPr>
                <w:p w14:paraId="6BFFAB3E" w14:textId="432D985A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0.000612870600124715</w:t>
                  </w:r>
                </w:p>
              </w:tc>
            </w:tr>
          </w:tbl>
          <w:p w14:paraId="245AA964" w14:textId="73960950" w:rsidR="003B740D" w:rsidRPr="003B740D" w:rsidRDefault="003B740D" w:rsidP="003B740D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JG9{`2JDONX[OC2LZF9WIJ0.png" \* MERGEFORMATINET </w:instrText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JG9{`2JDONX[OC2LZF9WIJ0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JG9{`2JDONX[OC2LZF9WIJ0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0F82B4B1">
                <v:shape id="_x0000_i1087" type="#_x0000_t75" alt="" style="width:171.5pt;height:136pt">
                  <v:imagedata r:id="rId110" r:href="rId111" croptop="12848f" cropbottom="2370f" cropleft="4253f" cropright="4535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2B7CE0FB" w14:textId="774DF865" w:rsidR="009F6061" w:rsidRDefault="009F6061" w:rsidP="00AC7830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53F32A8" w14:textId="77777777" w:rsidR="003B740D" w:rsidRDefault="003B740D" w:rsidP="00AC7830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29C8D59" w14:textId="7E98157A" w:rsidR="00571B24" w:rsidRPr="00F30A46" w:rsidRDefault="00571B24" w:rsidP="00571B2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AD6979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06" w:dyaOrig="314" w14:anchorId="67A074D3">
                <v:shape id="_x0000_i1088" type="#_x0000_t75" style="width:35.5pt;height:15.5pt" o:ole="">
                  <v:imagedata r:id="rId87" o:title=""/>
                </v:shape>
                <o:OLEObject Type="Embed" ProgID="Equation.AxMath" ShapeID="_x0000_i1088" DrawAspect="Content" ObjectID="_1651427430" r:id="rId112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499" w:type="dxa"/>
              <w:tblLook w:val="04A0" w:firstRow="1" w:lastRow="0" w:firstColumn="1" w:lastColumn="0" w:noHBand="0" w:noVBand="1"/>
            </w:tblPr>
            <w:tblGrid>
              <w:gridCol w:w="1092"/>
              <w:gridCol w:w="1949"/>
              <w:gridCol w:w="2088"/>
              <w:gridCol w:w="2370"/>
            </w:tblGrid>
            <w:tr w:rsidR="00571B24" w14:paraId="7A59CB3C" w14:textId="77777777" w:rsidTr="009F6061">
              <w:tc>
                <w:tcPr>
                  <w:tcW w:w="1092" w:type="dxa"/>
                  <w:vAlign w:val="center"/>
                </w:tcPr>
                <w:p w14:paraId="25A6B017" w14:textId="71693FD6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63774399">
                      <v:shape id="_x0000_i1089" type="#_x0000_t75" style="width:10pt;height:16pt" o:ole="">
                        <v:imagedata r:id="rId77" o:title=""/>
                      </v:shape>
                      <o:OLEObject Type="Embed" ProgID="Equation.AxMath" ShapeID="_x0000_i1089" DrawAspect="Content" ObjectID="_1651427431" r:id="rId113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1FF8F26A" w14:textId="7777777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73E9F19B">
                      <v:shape id="_x0000_i1090" type="#_x0000_t75" style="width:10pt;height:16pt" o:ole="">
                        <v:imagedata r:id="rId79" o:title=""/>
                      </v:shape>
                      <o:OLEObject Type="Embed" ProgID="Equation.AxMath" ShapeID="_x0000_i1090" DrawAspect="Content" ObjectID="_1651427432" r:id="rId114"/>
                    </w:object>
                  </w:r>
                </w:p>
              </w:tc>
              <w:tc>
                <w:tcPr>
                  <w:tcW w:w="2088" w:type="dxa"/>
                  <w:vAlign w:val="center"/>
                </w:tcPr>
                <w:p w14:paraId="0AF0B6DC" w14:textId="3284551F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3D81AADA">
                      <v:shape id="_x0000_i1091" type="#_x0000_t75" style="width:31pt;height:16pt" o:ole="">
                        <v:imagedata r:id="rId81" o:title=""/>
                      </v:shape>
                      <o:OLEObject Type="Embed" ProgID="Equation.AxMath" ShapeID="_x0000_i1091" DrawAspect="Content" ObjectID="_1651427433" r:id="rId115"/>
                    </w:object>
                  </w:r>
                </w:p>
              </w:tc>
              <w:tc>
                <w:tcPr>
                  <w:tcW w:w="2370" w:type="dxa"/>
                  <w:vAlign w:val="center"/>
                </w:tcPr>
                <w:p w14:paraId="26E6ABCE" w14:textId="7777777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5D983FC1">
                      <v:shape id="_x0000_i1092" type="#_x0000_t75" style="width:20pt;height:16pt" o:ole="">
                        <v:imagedata r:id="rId83" o:title=""/>
                      </v:shape>
                      <o:OLEObject Type="Embed" ProgID="Equation.AxMath" ShapeID="_x0000_i1092" DrawAspect="Content" ObjectID="_1651427434" r:id="rId116"/>
                    </w:object>
                  </w:r>
                </w:p>
              </w:tc>
            </w:tr>
            <w:tr w:rsidR="00571B24" w14:paraId="2F3249B2" w14:textId="77777777" w:rsidTr="009F6061">
              <w:tc>
                <w:tcPr>
                  <w:tcW w:w="1092" w:type="dxa"/>
                  <w:vAlign w:val="center"/>
                </w:tcPr>
                <w:p w14:paraId="4A7FC2B1" w14:textId="6DC2ED39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403F2DC" w14:textId="3086B900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386741026580096</w:t>
                  </w:r>
                </w:p>
              </w:tc>
              <w:tc>
                <w:tcPr>
                  <w:tcW w:w="2088" w:type="dxa"/>
                  <w:vAlign w:val="center"/>
                </w:tcPr>
                <w:p w14:paraId="5B1B8C96" w14:textId="19C25DA1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370" w:type="dxa"/>
                  <w:vAlign w:val="center"/>
                </w:tcPr>
                <w:p w14:paraId="614856AE" w14:textId="693CE770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3.12559478299335e-09</w:t>
                  </w:r>
                </w:p>
              </w:tc>
            </w:tr>
            <w:tr w:rsidR="00571B24" w14:paraId="21A520A6" w14:textId="77777777" w:rsidTr="009F6061">
              <w:tc>
                <w:tcPr>
                  <w:tcW w:w="1092" w:type="dxa"/>
                  <w:vAlign w:val="center"/>
                </w:tcPr>
                <w:p w14:paraId="5D54DDD4" w14:textId="6A13A6E7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lastRenderedPageBreak/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C33205C" w14:textId="7AA6F622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951229424555521</w:t>
                  </w:r>
                </w:p>
              </w:tc>
              <w:tc>
                <w:tcPr>
                  <w:tcW w:w="2088" w:type="dxa"/>
                  <w:vAlign w:val="center"/>
                </w:tcPr>
                <w:p w14:paraId="08E8389B" w14:textId="508EBB62" w:rsidR="00571B24" w:rsidRPr="00AD6979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370" w:type="dxa"/>
                  <w:vAlign w:val="center"/>
                </w:tcPr>
                <w:p w14:paraId="0EB3C54F" w14:textId="05F2222D" w:rsidR="00571B24" w:rsidRDefault="009F6061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5.48073808559479e-11</w:t>
                  </w:r>
                </w:p>
              </w:tc>
            </w:tr>
            <w:tr w:rsidR="00571B24" w14:paraId="4DEA3DD6" w14:textId="77777777" w:rsidTr="009F6061">
              <w:tc>
                <w:tcPr>
                  <w:tcW w:w="1092" w:type="dxa"/>
                  <w:vAlign w:val="center"/>
                </w:tcPr>
                <w:p w14:paraId="6E7E8D40" w14:textId="0EF6EE39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3F2E4E3A" w14:textId="48AF2C6F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1.05127109643133</w:t>
                  </w:r>
                </w:p>
              </w:tc>
              <w:tc>
                <w:tcPr>
                  <w:tcW w:w="2088" w:type="dxa"/>
                  <w:vAlign w:val="center"/>
                </w:tcPr>
                <w:p w14:paraId="0456FE97" w14:textId="0EB78CE6" w:rsidR="00571B24" w:rsidRPr="00AD6979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370" w:type="dxa"/>
                  <w:vAlign w:val="center"/>
                </w:tcPr>
                <w:p w14:paraId="1E0C0360" w14:textId="274E8C2C" w:rsidR="00571B24" w:rsidRDefault="009F6061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5.53064261055169e-11</w:t>
                  </w:r>
                </w:p>
              </w:tc>
            </w:tr>
            <w:tr w:rsidR="00571B24" w14:paraId="5D8388BE" w14:textId="77777777" w:rsidTr="009F6061">
              <w:tc>
                <w:tcPr>
                  <w:tcW w:w="1092" w:type="dxa"/>
                  <w:vAlign w:val="center"/>
                </w:tcPr>
                <w:p w14:paraId="2CDFBE96" w14:textId="321DAF50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42D69A7C" w14:textId="324F02A0" w:rsidR="00571B24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2.58570966303014</w:t>
                  </w:r>
                </w:p>
              </w:tc>
              <w:tc>
                <w:tcPr>
                  <w:tcW w:w="2088" w:type="dxa"/>
                  <w:vAlign w:val="center"/>
                </w:tcPr>
                <w:p w14:paraId="5B962564" w14:textId="32A5156B" w:rsidR="00571B24" w:rsidRPr="00AD6979" w:rsidRDefault="00571B24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370" w:type="dxa"/>
                  <w:vAlign w:val="center"/>
                </w:tcPr>
                <w:p w14:paraId="6F3BA05A" w14:textId="30DA4A0A" w:rsidR="00571B24" w:rsidRDefault="009F6061" w:rsidP="00571B2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-3.71429642598287e-09</w:t>
                  </w:r>
                </w:p>
              </w:tc>
            </w:tr>
          </w:tbl>
          <w:p w14:paraId="21177D49" w14:textId="5818B63E" w:rsidR="003B740D" w:rsidRDefault="003B740D" w:rsidP="003B740D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AULIJ4(B[QR[VY`B679L)4U.png" \* MERGEFORMATINET </w:instrText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AULIJ4(B[QR[VY`B679L)4U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AULIJ4(B[QR[VY`B679L)4U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4CF9AABA">
                <v:shape id="_x0000_i1093" type="#_x0000_t75" alt="" style="width:193pt;height:155.5pt">
                  <v:imagedata r:id="rId117" r:href="rId118" croptop="12533f" cropbottom="2499f" cropleft="5586f" cropright="3846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47145A0A" w14:textId="77777777" w:rsidR="003B740D" w:rsidRPr="003B740D" w:rsidRDefault="003B740D" w:rsidP="003B740D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44A4D6F8" w14:textId="3F6249A2" w:rsidR="00571B24" w:rsidRDefault="00571B24" w:rsidP="00571B2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2D7D245" w14:textId="77777777" w:rsidR="00571B24" w:rsidRPr="00F30A46" w:rsidRDefault="00571B24" w:rsidP="00571B2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AD6979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15" w:dyaOrig="314" w14:anchorId="34D2C820">
                <v:shape id="_x0000_i1094" type="#_x0000_t75" style="width:35.5pt;height:15.5pt" o:ole="">
                  <v:imagedata r:id="rId95" o:title=""/>
                </v:shape>
                <o:OLEObject Type="Embed" ProgID="Equation.AxMath" ShapeID="_x0000_i1094" DrawAspect="Content" ObjectID="_1651427435" r:id="rId119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499" w:type="dxa"/>
              <w:tblLook w:val="04A0" w:firstRow="1" w:lastRow="0" w:firstColumn="1" w:lastColumn="0" w:noHBand="0" w:noVBand="1"/>
            </w:tblPr>
            <w:tblGrid>
              <w:gridCol w:w="1092"/>
              <w:gridCol w:w="1949"/>
              <w:gridCol w:w="2088"/>
              <w:gridCol w:w="2370"/>
            </w:tblGrid>
            <w:tr w:rsidR="004B4723" w14:paraId="387C8C99" w14:textId="77777777" w:rsidTr="005B7812">
              <w:tc>
                <w:tcPr>
                  <w:tcW w:w="1092" w:type="dxa"/>
                  <w:vAlign w:val="center"/>
                </w:tcPr>
                <w:p w14:paraId="744F496A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2F264906">
                      <v:shape id="_x0000_i1095" type="#_x0000_t75" style="width:10pt;height:16pt" o:ole="">
                        <v:imagedata r:id="rId77" o:title=""/>
                      </v:shape>
                      <o:OLEObject Type="Embed" ProgID="Equation.AxMath" ShapeID="_x0000_i1095" DrawAspect="Content" ObjectID="_1651427436" r:id="rId120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20C0562E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6ACC49D0">
                      <v:shape id="_x0000_i1096" type="#_x0000_t75" style="width:10pt;height:16pt" o:ole="">
                        <v:imagedata r:id="rId79" o:title=""/>
                      </v:shape>
                      <o:OLEObject Type="Embed" ProgID="Equation.AxMath" ShapeID="_x0000_i1096" DrawAspect="Content" ObjectID="_1651427437" r:id="rId121"/>
                    </w:object>
                  </w:r>
                </w:p>
              </w:tc>
              <w:tc>
                <w:tcPr>
                  <w:tcW w:w="2088" w:type="dxa"/>
                  <w:vAlign w:val="center"/>
                </w:tcPr>
                <w:p w14:paraId="0DB6E121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3A389A36">
                      <v:shape id="_x0000_i1097" type="#_x0000_t75" style="width:31pt;height:16pt" o:ole="">
                        <v:imagedata r:id="rId81" o:title=""/>
                      </v:shape>
                      <o:OLEObject Type="Embed" ProgID="Equation.AxMath" ShapeID="_x0000_i1097" DrawAspect="Content" ObjectID="_1651427438" r:id="rId122"/>
                    </w:object>
                  </w:r>
                </w:p>
              </w:tc>
              <w:tc>
                <w:tcPr>
                  <w:tcW w:w="2370" w:type="dxa"/>
                  <w:vAlign w:val="center"/>
                </w:tcPr>
                <w:p w14:paraId="3BE76E3A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2880E7F4">
                      <v:shape id="_x0000_i1098" type="#_x0000_t75" style="width:20pt;height:16pt" o:ole="">
                        <v:imagedata r:id="rId83" o:title=""/>
                      </v:shape>
                      <o:OLEObject Type="Embed" ProgID="Equation.AxMath" ShapeID="_x0000_i1098" DrawAspect="Content" ObjectID="_1651427439" r:id="rId123"/>
                    </w:object>
                  </w:r>
                </w:p>
              </w:tc>
            </w:tr>
            <w:tr w:rsidR="004B4723" w14:paraId="7CF92E1D" w14:textId="77777777" w:rsidTr="005B7812">
              <w:tc>
                <w:tcPr>
                  <w:tcW w:w="1092" w:type="dxa"/>
                  <w:vAlign w:val="center"/>
                </w:tcPr>
                <w:p w14:paraId="1D2AA825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8814FC3" w14:textId="145F6452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0.386741023454198</w:t>
                  </w:r>
                </w:p>
              </w:tc>
              <w:tc>
                <w:tcPr>
                  <w:tcW w:w="2088" w:type="dxa"/>
                  <w:vAlign w:val="center"/>
                </w:tcPr>
                <w:p w14:paraId="63DDA7C8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370" w:type="dxa"/>
                  <w:vAlign w:val="center"/>
                </w:tcPr>
                <w:p w14:paraId="497A897C" w14:textId="1BA1B56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3.03701508386212e-13</w:t>
                  </w:r>
                </w:p>
              </w:tc>
            </w:tr>
            <w:tr w:rsidR="004B4723" w14:paraId="24492C54" w14:textId="77777777" w:rsidTr="005B7812">
              <w:tc>
                <w:tcPr>
                  <w:tcW w:w="1092" w:type="dxa"/>
                  <w:vAlign w:val="center"/>
                </w:tcPr>
                <w:p w14:paraId="7E6B0717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6AFC0799" w14:textId="12500714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088" w:type="dxa"/>
                  <w:vAlign w:val="center"/>
                </w:tcPr>
                <w:p w14:paraId="61BC575D" w14:textId="77777777" w:rsidR="004B4723" w:rsidRPr="00AD6979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370" w:type="dxa"/>
                  <w:vAlign w:val="center"/>
                </w:tcPr>
                <w:p w14:paraId="11708273" w14:textId="5A9A2496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</w:p>
              </w:tc>
            </w:tr>
            <w:tr w:rsidR="004B4723" w14:paraId="52F19958" w14:textId="77777777" w:rsidTr="005B7812">
              <w:tc>
                <w:tcPr>
                  <w:tcW w:w="1092" w:type="dxa"/>
                  <w:vAlign w:val="center"/>
                </w:tcPr>
                <w:p w14:paraId="26364EFC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C80E36E" w14:textId="5BC659A4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088" w:type="dxa"/>
                  <w:vAlign w:val="center"/>
                </w:tcPr>
                <w:p w14:paraId="47A1AA2F" w14:textId="77777777" w:rsidR="004B4723" w:rsidRPr="00AD6979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370" w:type="dxa"/>
                  <w:vAlign w:val="center"/>
                </w:tcPr>
                <w:p w14:paraId="200AA1E5" w14:textId="5ECDCB49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-4.44089209850063e-16</w:t>
                  </w:r>
                </w:p>
              </w:tc>
            </w:tr>
            <w:tr w:rsidR="004B4723" w14:paraId="6D9F2ABF" w14:textId="77777777" w:rsidTr="005B7812">
              <w:tc>
                <w:tcPr>
                  <w:tcW w:w="1092" w:type="dxa"/>
                  <w:vAlign w:val="center"/>
                </w:tcPr>
                <w:p w14:paraId="1994A5EE" w14:textId="77777777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6AE5095" w14:textId="34B1A0A8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2.58570965931524</w:t>
                  </w:r>
                </w:p>
              </w:tc>
              <w:tc>
                <w:tcPr>
                  <w:tcW w:w="2088" w:type="dxa"/>
                  <w:vAlign w:val="center"/>
                </w:tcPr>
                <w:p w14:paraId="18565C04" w14:textId="77777777" w:rsidR="004B4723" w:rsidRPr="00AD6979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71B24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370" w:type="dxa"/>
                  <w:vAlign w:val="center"/>
                </w:tcPr>
                <w:p w14:paraId="4414D0E8" w14:textId="22895102" w:rsidR="004B4723" w:rsidRDefault="004B4723" w:rsidP="004B472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B4723">
                    <w:rPr>
                      <w:rFonts w:ascii="Times New Roman" w:eastAsia="宋体" w:hAnsi="Times New Roman" w:cs="Times New Roman"/>
                      <w:szCs w:val="21"/>
                    </w:rPr>
                    <w:t>6.02184968556685e-13</w:t>
                  </w:r>
                </w:p>
              </w:tc>
            </w:tr>
          </w:tbl>
          <w:p w14:paraId="667B4084" w14:textId="502ED492" w:rsidR="003B740D" w:rsidRPr="003B740D" w:rsidRDefault="003B740D" w:rsidP="003B740D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IYXGRG_TMZN}]@JBN~0E}@9.png" \* MERGEFORMATINET </w:instrText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IYXGRG_TMZN}]@JBN~0E}@9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IYXGRG_TMZN}]@JBN~0E}@9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2B6540FF">
                <v:shape id="_x0000_i1099" type="#_x0000_t75" alt="" style="width:204.5pt;height:161.5pt">
                  <v:imagedata r:id="rId124" r:href="rId125" croptop="13430f" cropbottom="1985f" cropleft="4759f" cropright="4038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3B740D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4B208071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8EC5388" w14:textId="08DA6207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CEF65EF" w14:textId="29A25847" w:rsidR="005B7812" w:rsidRDefault="005B7812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4216466" w14:textId="20157745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28D6037" w14:textId="34B10921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6B8073E" w14:textId="5CFA773D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FBD5553" w14:textId="6D7F15C9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F73A88B" w14:textId="5315C552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53FB90E" w14:textId="78AAEE8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08DA3D5" w14:textId="77777777" w:rsidR="00AC7830" w:rsidRPr="00F30A46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3BEF529" w14:textId="4B653921" w:rsidR="004B4723" w:rsidRPr="00724809" w:rsidRDefault="004B4723" w:rsidP="004B4723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lastRenderedPageBreak/>
              <w:t>问题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2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5FD016F6" w14:textId="1D1A8E3F" w:rsidR="004B4723" w:rsidRPr="00F30A46" w:rsidRDefault="004B4723" w:rsidP="004B4723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. </w:t>
            </w:r>
            <w:r w:rsidR="00E82153" w:rsidRPr="007E3073">
              <w:rPr>
                <w:rFonts w:ascii="Times New Roman" w:eastAsia="宋体" w:hAnsi="Times New Roman" w:cs="Times New Roman"/>
                <w:position w:val="-23"/>
                <w:szCs w:val="21"/>
              </w:rPr>
              <w:object w:dxaOrig="2532" w:dyaOrig="578" w14:anchorId="3F2C8A45">
                <v:shape id="_x0000_i1100" type="#_x0000_t75" style="width:126.5pt;height:29pt" o:ole="">
                  <v:imagedata r:id="rId126" o:title=""/>
                </v:shape>
                <o:OLEObject Type="Embed" ProgID="Equation.AxMath" ShapeID="_x0000_i1100" DrawAspect="Content" ObjectID="_1651427440" r:id="rId127"/>
              </w:object>
            </w:r>
          </w:p>
          <w:p w14:paraId="4D0DB8E1" w14:textId="77777777" w:rsidR="004B4723" w:rsidRPr="00F30A46" w:rsidRDefault="004B4723" w:rsidP="004B4723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97" w:dyaOrig="314" w14:anchorId="2AC1469E">
                <v:shape id="_x0000_i1101" type="#_x0000_t75" style="width:30pt;height:15.5pt" o:ole="">
                  <v:imagedata r:id="rId75" o:title=""/>
                </v:shape>
                <o:OLEObject Type="Embed" ProgID="Equation.AxMath" ShapeID="_x0000_i1101" DrawAspect="Content" ObjectID="_1651427441" r:id="rId128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5B7812" w14:paraId="416294A1" w14:textId="77777777" w:rsidTr="005B7812">
              <w:tc>
                <w:tcPr>
                  <w:tcW w:w="1085" w:type="dxa"/>
                  <w:vAlign w:val="center"/>
                </w:tcPr>
                <w:p w14:paraId="021F26BD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6A339077">
                      <v:shape id="_x0000_i1102" type="#_x0000_t75" style="width:10pt;height:16pt" o:ole="">
                        <v:imagedata r:id="rId77" o:title=""/>
                      </v:shape>
                      <o:OLEObject Type="Embed" ProgID="Equation.AxMath" ShapeID="_x0000_i1102" DrawAspect="Content" ObjectID="_1651427442" r:id="rId129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001DC06F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573A226F">
                      <v:shape id="_x0000_i1103" type="#_x0000_t75" style="width:10pt;height:16pt" o:ole="">
                        <v:imagedata r:id="rId79" o:title=""/>
                      </v:shape>
                      <o:OLEObject Type="Embed" ProgID="Equation.AxMath" ShapeID="_x0000_i1103" DrawAspect="Content" ObjectID="_1651427443" r:id="rId130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106C1668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6C47EA2B">
                      <v:shape id="_x0000_i1104" type="#_x0000_t75" style="width:31pt;height:16pt" o:ole="">
                        <v:imagedata r:id="rId81" o:title=""/>
                      </v:shape>
                      <o:OLEObject Type="Embed" ProgID="Equation.AxMath" ShapeID="_x0000_i1104" DrawAspect="Content" ObjectID="_1651427444" r:id="rId131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1DA4411C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1DEF5867">
                      <v:shape id="_x0000_i1105" type="#_x0000_t75" style="width:20pt;height:16pt" o:ole="">
                        <v:imagedata r:id="rId83" o:title=""/>
                      </v:shape>
                      <o:OLEObject Type="Embed" ProgID="Equation.AxMath" ShapeID="_x0000_i1105" DrawAspect="Content" ObjectID="_1651427445" r:id="rId132"/>
                    </w:object>
                  </w:r>
                </w:p>
              </w:tc>
            </w:tr>
            <w:tr w:rsidR="005B7812" w14:paraId="7E79FF9E" w14:textId="77777777" w:rsidTr="005B7812">
              <w:tc>
                <w:tcPr>
                  <w:tcW w:w="1085" w:type="dxa"/>
                  <w:vAlign w:val="center"/>
                </w:tcPr>
                <w:p w14:paraId="7DECCCEF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07EF4F9" w14:textId="759A3D89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135525</w:t>
                  </w:r>
                </w:p>
              </w:tc>
              <w:tc>
                <w:tcPr>
                  <w:tcW w:w="1953" w:type="dxa"/>
                  <w:vAlign w:val="center"/>
                </w:tcPr>
                <w:p w14:paraId="2188A995" w14:textId="5928AD56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12DE8AA8" w14:textId="065400A1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0120716787122208</w:t>
                  </w:r>
                </w:p>
              </w:tc>
            </w:tr>
            <w:tr w:rsidR="005B7812" w14:paraId="22C8D790" w14:textId="77777777" w:rsidTr="005B7812">
              <w:tc>
                <w:tcPr>
                  <w:tcW w:w="1085" w:type="dxa"/>
                  <w:vAlign w:val="center"/>
                </w:tcPr>
                <w:p w14:paraId="29505BE1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AE19232" w14:textId="321239CB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7525</w:t>
                  </w:r>
                </w:p>
              </w:tc>
              <w:tc>
                <w:tcPr>
                  <w:tcW w:w="1953" w:type="dxa"/>
                  <w:vAlign w:val="center"/>
                </w:tcPr>
                <w:p w14:paraId="0AB23846" w14:textId="2E01BB81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72257A11" w14:textId="100EA950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-0.0002462655860348</w:t>
                  </w:r>
                </w:p>
              </w:tc>
            </w:tr>
            <w:tr w:rsidR="005B7812" w14:paraId="1F354852" w14:textId="77777777" w:rsidTr="005B7812">
              <w:tc>
                <w:tcPr>
                  <w:tcW w:w="1085" w:type="dxa"/>
                  <w:vAlign w:val="center"/>
                </w:tcPr>
                <w:p w14:paraId="0E026CAF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E101FFD" w14:textId="37980D14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7525</w:t>
                  </w:r>
                </w:p>
              </w:tc>
              <w:tc>
                <w:tcPr>
                  <w:tcW w:w="1953" w:type="dxa"/>
                  <w:vAlign w:val="center"/>
                </w:tcPr>
                <w:p w14:paraId="1BA7D90C" w14:textId="57A7279D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113E5450" w14:textId="3BF5E35F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-0.000246265586035022</w:t>
                  </w:r>
                </w:p>
              </w:tc>
            </w:tr>
            <w:tr w:rsidR="005B7812" w14:paraId="3D73F010" w14:textId="77777777" w:rsidTr="005B7812">
              <w:tc>
                <w:tcPr>
                  <w:tcW w:w="1085" w:type="dxa"/>
                  <w:vAlign w:val="center"/>
                </w:tcPr>
                <w:p w14:paraId="5A2441A9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3BF7E25C" w14:textId="0B3CC996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135525</w:t>
                  </w:r>
                </w:p>
              </w:tc>
              <w:tc>
                <w:tcPr>
                  <w:tcW w:w="1953" w:type="dxa"/>
                  <w:vAlign w:val="center"/>
                </w:tcPr>
                <w:p w14:paraId="2FB3C7D4" w14:textId="623E1CB0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1F05D2C7" w14:textId="7449B423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0120716787122207</w:t>
                  </w:r>
                </w:p>
              </w:tc>
            </w:tr>
          </w:tbl>
          <w:p w14:paraId="7A54D85C" w14:textId="1C35423E" w:rsidR="00F30A46" w:rsidRPr="00453F8E" w:rsidRDefault="00FE78E4" w:rsidP="00453F8E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GHU6Q9RPES``TG}4P0CJ0[8.png" \* MERGEFORMATINET </w:instrText>
            </w:r>
            <w:r w:rsidRP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GHU6Q9RPES``TG}4P0CJ0[8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GHU6Q9RPES``TG}4P0CJ0[8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6C65E256">
                <v:shape id="_x0000_i1106" type="#_x0000_t75" alt="" style="width:189pt;height:149.5pt">
                  <v:imagedata r:id="rId133" r:href="rId134" croptop="12341f" cropbottom="2459f" cropleft="4035f" cropright="4172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FE78E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52238A3C" w14:textId="77777777" w:rsidR="003B740D" w:rsidRDefault="003B740D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B4122A4" w14:textId="5995ECDD" w:rsidR="005B7812" w:rsidRPr="00F30A46" w:rsidRDefault="005B7812" w:rsidP="005B7812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06" w:dyaOrig="314" w14:anchorId="6D63F0B7">
                <v:shape id="_x0000_i1107" type="#_x0000_t75" style="width:35.5pt;height:15.5pt" o:ole="">
                  <v:imagedata r:id="rId135" o:title=""/>
                </v:shape>
                <o:OLEObject Type="Embed" ProgID="Equation.AxMath" ShapeID="_x0000_i1107" DrawAspect="Content" ObjectID="_1651427446" r:id="rId136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5B7812" w14:paraId="7A908787" w14:textId="77777777" w:rsidTr="005B7812">
              <w:tc>
                <w:tcPr>
                  <w:tcW w:w="1085" w:type="dxa"/>
                  <w:vAlign w:val="center"/>
                </w:tcPr>
                <w:p w14:paraId="1CDAC7B8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2E168B9A">
                      <v:shape id="_x0000_i1108" type="#_x0000_t75" style="width:10pt;height:16pt" o:ole="">
                        <v:imagedata r:id="rId77" o:title=""/>
                      </v:shape>
                      <o:OLEObject Type="Embed" ProgID="Equation.AxMath" ShapeID="_x0000_i1108" DrawAspect="Content" ObjectID="_1651427447" r:id="rId137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102CA507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31F654CF">
                      <v:shape id="_x0000_i1109" type="#_x0000_t75" style="width:10pt;height:16pt" o:ole="">
                        <v:imagedata r:id="rId79" o:title=""/>
                      </v:shape>
                      <o:OLEObject Type="Embed" ProgID="Equation.AxMath" ShapeID="_x0000_i1109" DrawAspect="Content" ObjectID="_1651427448" r:id="rId138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1BC3C673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52205613">
                      <v:shape id="_x0000_i1110" type="#_x0000_t75" style="width:31pt;height:16pt" o:ole="">
                        <v:imagedata r:id="rId81" o:title=""/>
                      </v:shape>
                      <o:OLEObject Type="Embed" ProgID="Equation.AxMath" ShapeID="_x0000_i1110" DrawAspect="Content" ObjectID="_1651427449" r:id="rId139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40A0F980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3D92FEAE">
                      <v:shape id="_x0000_i1111" type="#_x0000_t75" style="width:20pt;height:16pt" o:ole="">
                        <v:imagedata r:id="rId83" o:title=""/>
                      </v:shape>
                      <o:OLEObject Type="Embed" ProgID="Equation.AxMath" ShapeID="_x0000_i1111" DrawAspect="Content" ObjectID="_1651427450" r:id="rId140"/>
                    </w:object>
                  </w:r>
                </w:p>
              </w:tc>
            </w:tr>
            <w:tr w:rsidR="005B7812" w14:paraId="363A0E3B" w14:textId="77777777" w:rsidTr="005B7812">
              <w:tc>
                <w:tcPr>
                  <w:tcW w:w="1085" w:type="dxa"/>
                  <w:vAlign w:val="center"/>
                </w:tcPr>
                <w:p w14:paraId="15AC32B1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A217277" w14:textId="23C4C156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4273974664652</w:t>
                  </w:r>
                </w:p>
              </w:tc>
              <w:tc>
                <w:tcPr>
                  <w:tcW w:w="1953" w:type="dxa"/>
                  <w:vAlign w:val="center"/>
                </w:tcPr>
                <w:p w14:paraId="4031019E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3317E1B1" w14:textId="72F41991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00135020404756836</w:t>
                  </w:r>
                </w:p>
              </w:tc>
            </w:tr>
            <w:tr w:rsidR="005B7812" w14:paraId="461630E2" w14:textId="77777777" w:rsidTr="005B7812">
              <w:tc>
                <w:tcPr>
                  <w:tcW w:w="1085" w:type="dxa"/>
                  <w:vAlign w:val="center"/>
                </w:tcPr>
                <w:p w14:paraId="6C40B97C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0A18B1E7" w14:textId="043BE6AC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464701884015</w:t>
                  </w:r>
                </w:p>
              </w:tc>
              <w:tc>
                <w:tcPr>
                  <w:tcW w:w="1953" w:type="dxa"/>
                  <w:vAlign w:val="center"/>
                </w:tcPr>
                <w:p w14:paraId="706D951A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36FDEA67" w14:textId="0B80D5A8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4.15325299498726e-05</w:t>
                  </w:r>
                </w:p>
              </w:tc>
            </w:tr>
            <w:tr w:rsidR="005B7812" w14:paraId="7B841A09" w14:textId="77777777" w:rsidTr="005B7812">
              <w:tc>
                <w:tcPr>
                  <w:tcW w:w="1085" w:type="dxa"/>
                  <w:vAlign w:val="center"/>
                </w:tcPr>
                <w:p w14:paraId="5C5E222B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2251C42F" w14:textId="4F5EAF45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464701884015</w:t>
                  </w:r>
                </w:p>
              </w:tc>
              <w:tc>
                <w:tcPr>
                  <w:tcW w:w="1953" w:type="dxa"/>
                  <w:vAlign w:val="center"/>
                </w:tcPr>
                <w:p w14:paraId="35DFFC84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6CE72BB1" w14:textId="35FEB5D3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4.15325299498726e-05</w:t>
                  </w:r>
                </w:p>
              </w:tc>
            </w:tr>
            <w:tr w:rsidR="005B7812" w14:paraId="4C612B6D" w14:textId="77777777" w:rsidTr="005B7812">
              <w:tc>
                <w:tcPr>
                  <w:tcW w:w="1085" w:type="dxa"/>
                  <w:vAlign w:val="center"/>
                </w:tcPr>
                <w:p w14:paraId="15E7CB7A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875B2B3" w14:textId="6C8D0A3C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4273974664649</w:t>
                  </w:r>
                </w:p>
              </w:tc>
              <w:tc>
                <w:tcPr>
                  <w:tcW w:w="1953" w:type="dxa"/>
                  <w:vAlign w:val="center"/>
                </w:tcPr>
                <w:p w14:paraId="565583BF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29AC2701" w14:textId="374DEBBE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00135020404757136</w:t>
                  </w:r>
                </w:p>
              </w:tc>
            </w:tr>
          </w:tbl>
          <w:p w14:paraId="793A98E2" w14:textId="4A0E6D0D" w:rsidR="00453F8E" w:rsidRPr="00453F8E" w:rsidRDefault="00453F8E" w:rsidP="00453F8E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)HOD1QI~[MDYU9W2W@F6%7H.png" \* MERGEFORMATINET </w:instrText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)HOD1QI~[MDYU9W2W@F6%7H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)HOD1QI~[MDYU9W2W@F6%7H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103C6D52">
                <v:shape id="_x0000_i1112" type="#_x0000_t75" alt="" style="width:180pt;height:140.5pt">
                  <v:imagedata r:id="rId141" r:href="rId142" croptop="12924f" cropbottom="2154f" cropleft="3984f" cropright="3711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23FD44D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96E7AF1" w14:textId="4683712E" w:rsidR="005B7812" w:rsidRPr="00F30A46" w:rsidRDefault="005B7812" w:rsidP="005B7812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15" w:dyaOrig="314" w14:anchorId="514EC4E5">
                <v:shape id="_x0000_i1113" type="#_x0000_t75" style="width:35.5pt;height:15.5pt" o:ole="">
                  <v:imagedata r:id="rId143" o:title=""/>
                </v:shape>
                <o:OLEObject Type="Embed" ProgID="Equation.AxMath" ShapeID="_x0000_i1113" DrawAspect="Content" ObjectID="_1651427451" r:id="rId144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5B7812" w14:paraId="0949473E" w14:textId="77777777" w:rsidTr="005B7812">
              <w:tc>
                <w:tcPr>
                  <w:tcW w:w="1085" w:type="dxa"/>
                  <w:vAlign w:val="center"/>
                </w:tcPr>
                <w:p w14:paraId="6E6F2E90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5E476EE">
                      <v:shape id="_x0000_i1114" type="#_x0000_t75" style="width:10pt;height:16pt" o:ole="">
                        <v:imagedata r:id="rId77" o:title=""/>
                      </v:shape>
                      <o:OLEObject Type="Embed" ProgID="Equation.AxMath" ShapeID="_x0000_i1114" DrawAspect="Content" ObjectID="_1651427452" r:id="rId145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3A5A414D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38B37E53">
                      <v:shape id="_x0000_i1115" type="#_x0000_t75" style="width:10pt;height:16pt" o:ole="">
                        <v:imagedata r:id="rId79" o:title=""/>
                      </v:shape>
                      <o:OLEObject Type="Embed" ProgID="Equation.AxMath" ShapeID="_x0000_i1115" DrawAspect="Content" ObjectID="_1651427453" r:id="rId146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3387EB88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59020547">
                      <v:shape id="_x0000_i1116" type="#_x0000_t75" style="width:31pt;height:16pt" o:ole="">
                        <v:imagedata r:id="rId81" o:title=""/>
                      </v:shape>
                      <o:OLEObject Type="Embed" ProgID="Equation.AxMath" ShapeID="_x0000_i1116" DrawAspect="Content" ObjectID="_1651427454" r:id="rId147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0063A1F8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3D914770">
                      <v:shape id="_x0000_i1117" type="#_x0000_t75" style="width:20pt;height:16pt" o:ole="">
                        <v:imagedata r:id="rId83" o:title=""/>
                      </v:shape>
                      <o:OLEObject Type="Embed" ProgID="Equation.AxMath" ShapeID="_x0000_i1117" DrawAspect="Content" ObjectID="_1651427455" r:id="rId148"/>
                    </w:object>
                  </w:r>
                </w:p>
              </w:tc>
            </w:tr>
            <w:tr w:rsidR="005B7812" w14:paraId="7E6CCD80" w14:textId="77777777" w:rsidTr="005B7812">
              <w:tc>
                <w:tcPr>
                  <w:tcW w:w="1085" w:type="dxa"/>
                  <w:vAlign w:val="center"/>
                </w:tcPr>
                <w:p w14:paraId="5B3EC614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1241CA18" w14:textId="4E14AC0A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31201741019</w:t>
                  </w:r>
                </w:p>
              </w:tc>
              <w:tc>
                <w:tcPr>
                  <w:tcW w:w="1953" w:type="dxa"/>
                  <w:vAlign w:val="center"/>
                </w:tcPr>
                <w:p w14:paraId="00F2C74D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7CD47A82" w14:textId="223AD68B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-7.02302879829197e-06</w:t>
                  </w:r>
                </w:p>
              </w:tc>
            </w:tr>
            <w:tr w:rsidR="005B7812" w14:paraId="262B0DC7" w14:textId="77777777" w:rsidTr="005B7812">
              <w:tc>
                <w:tcPr>
                  <w:tcW w:w="1085" w:type="dxa"/>
                  <w:vAlign w:val="center"/>
                </w:tcPr>
                <w:p w14:paraId="2F14B20B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lastRenderedPageBreak/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47FF244A" w14:textId="17DEF4BE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361833</w:t>
                  </w:r>
                </w:p>
              </w:tc>
              <w:tc>
                <w:tcPr>
                  <w:tcW w:w="1953" w:type="dxa"/>
                  <w:vAlign w:val="center"/>
                </w:tcPr>
                <w:p w14:paraId="222011FC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435EC7FD" w14:textId="41B1AD03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5.21316323442989e-11</w:t>
                  </w:r>
                </w:p>
              </w:tc>
            </w:tr>
            <w:tr w:rsidR="005B7812" w14:paraId="6B5C36F8" w14:textId="77777777" w:rsidTr="005B7812">
              <w:tc>
                <w:tcPr>
                  <w:tcW w:w="1085" w:type="dxa"/>
                  <w:vAlign w:val="center"/>
                </w:tcPr>
                <w:p w14:paraId="5CBC4F1A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3F33810C" w14:textId="7024AEC4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361834</w:t>
                  </w:r>
                </w:p>
              </w:tc>
              <w:tc>
                <w:tcPr>
                  <w:tcW w:w="1953" w:type="dxa"/>
                  <w:vAlign w:val="center"/>
                </w:tcPr>
                <w:p w14:paraId="35EA72B7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7E3FA9A6" w14:textId="4FBF3E00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5.21315213219964e-11</w:t>
                  </w:r>
                </w:p>
              </w:tc>
            </w:tr>
            <w:tr w:rsidR="005B7812" w14:paraId="719E3A13" w14:textId="77777777" w:rsidTr="005B7812">
              <w:tc>
                <w:tcPr>
                  <w:tcW w:w="1085" w:type="dxa"/>
                  <w:vAlign w:val="center"/>
                </w:tcPr>
                <w:p w14:paraId="4BB5B710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153CBB1B" w14:textId="39F6EC94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31201740544</w:t>
                  </w:r>
                </w:p>
              </w:tc>
              <w:tc>
                <w:tcPr>
                  <w:tcW w:w="1953" w:type="dxa"/>
                  <w:vAlign w:val="center"/>
                </w:tcPr>
                <w:p w14:paraId="55E2A990" w14:textId="77777777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738FE056" w14:textId="03B53242" w:rsidR="005B7812" w:rsidRDefault="005B7812" w:rsidP="005B7812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-7.0230283230055e-06</w:t>
                  </w:r>
                </w:p>
              </w:tc>
            </w:tr>
          </w:tbl>
          <w:p w14:paraId="2B113D41" w14:textId="061DD720" w:rsidR="00453F8E" w:rsidRPr="00453F8E" w:rsidRDefault="00453F8E" w:rsidP="00453F8E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SIQ]HTP8DF%)U)6`@E@7~3T.png" \* MERGEFORMATINET </w:instrText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SIQ]HTP8DF%)U)6`@E@7~3T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SIQ]HTP8DF%)U)6`@E@7~3T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4CA32D64">
                <v:shape id="_x0000_i1118" type="#_x0000_t75" alt="" style="width:208pt;height:158pt">
                  <v:imagedata r:id="rId149" r:href="rId150" croptop="13126f" cropbottom="2560f" cropleft="3265f" cropright="3519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66A2D03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F1B0F9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ED2E987" w14:textId="6FF9EF2D" w:rsidR="005B7812" w:rsidRPr="00F30A46" w:rsidRDefault="005B7812" w:rsidP="005B781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2. </w:t>
            </w:r>
            <w:r w:rsidR="00E82153" w:rsidRPr="00571B24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2103" w:dyaOrig="327" w14:anchorId="13FCA829">
                <v:shape id="_x0000_i1119" type="#_x0000_t75" style="width:105pt;height:16pt" o:ole="">
                  <v:imagedata r:id="rId151" o:title=""/>
                </v:shape>
                <o:OLEObject Type="Embed" ProgID="Equation.AxMath" ShapeID="_x0000_i1119" DrawAspect="Content" ObjectID="_1651427456" r:id="rId152"/>
              </w:object>
            </w:r>
          </w:p>
          <w:p w14:paraId="0C55BE88" w14:textId="77777777" w:rsidR="005B7812" w:rsidRPr="00F30A46" w:rsidRDefault="005B7812" w:rsidP="005B7812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97" w:dyaOrig="314" w14:anchorId="5ECBE311">
                <v:shape id="_x0000_i1120" type="#_x0000_t75" style="width:30pt;height:15.5pt" o:ole="">
                  <v:imagedata r:id="rId75" o:title=""/>
                </v:shape>
                <o:OLEObject Type="Embed" ProgID="Equation.AxMath" ShapeID="_x0000_i1120" DrawAspect="Content" ObjectID="_1651427457" r:id="rId153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395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074"/>
            </w:tblGrid>
            <w:tr w:rsidR="00B105FA" w14:paraId="5259672F" w14:textId="77777777" w:rsidTr="00B105FA">
              <w:tc>
                <w:tcPr>
                  <w:tcW w:w="1158" w:type="dxa"/>
                  <w:vAlign w:val="center"/>
                </w:tcPr>
                <w:p w14:paraId="1F67AC21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39CF845A">
                      <v:shape id="_x0000_i1121" type="#_x0000_t75" style="width:10pt;height:16pt" o:ole="">
                        <v:imagedata r:id="rId77" o:title=""/>
                      </v:shape>
                      <o:OLEObject Type="Embed" ProgID="Equation.AxMath" ShapeID="_x0000_i1121" DrawAspect="Content" ObjectID="_1651427458" r:id="rId154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6743438E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69154BF5">
                      <v:shape id="_x0000_i1122" type="#_x0000_t75" style="width:10pt;height:16pt" o:ole="">
                        <v:imagedata r:id="rId79" o:title=""/>
                      </v:shape>
                      <o:OLEObject Type="Embed" ProgID="Equation.AxMath" ShapeID="_x0000_i1122" DrawAspect="Content" ObjectID="_1651427459" r:id="rId155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1A838910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710FD8FB">
                      <v:shape id="_x0000_i1123" type="#_x0000_t75" style="width:31pt;height:16pt" o:ole="">
                        <v:imagedata r:id="rId81" o:title=""/>
                      </v:shape>
                      <o:OLEObject Type="Embed" ProgID="Equation.AxMath" ShapeID="_x0000_i1123" DrawAspect="Content" ObjectID="_1651427460" r:id="rId156"/>
                    </w:object>
                  </w:r>
                </w:p>
              </w:tc>
              <w:tc>
                <w:tcPr>
                  <w:tcW w:w="2074" w:type="dxa"/>
                  <w:vAlign w:val="center"/>
                </w:tcPr>
                <w:p w14:paraId="432DE28F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0804135E">
                      <v:shape id="_x0000_i1124" type="#_x0000_t75" style="width:20pt;height:16pt" o:ole="">
                        <v:imagedata r:id="rId83" o:title=""/>
                      </v:shape>
                      <o:OLEObject Type="Embed" ProgID="Equation.AxMath" ShapeID="_x0000_i1124" DrawAspect="Content" ObjectID="_1651427461" r:id="rId157"/>
                    </w:object>
                  </w:r>
                </w:p>
              </w:tc>
            </w:tr>
            <w:tr w:rsidR="00B105FA" w14:paraId="5BFAA646" w14:textId="77777777" w:rsidTr="00B105FA">
              <w:tc>
                <w:tcPr>
                  <w:tcW w:w="1158" w:type="dxa"/>
                  <w:vAlign w:val="center"/>
                </w:tcPr>
                <w:p w14:paraId="4AD84ABE" w14:textId="734AB21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4.75</w:t>
                  </w:r>
                </w:p>
              </w:tc>
              <w:tc>
                <w:tcPr>
                  <w:tcW w:w="2004" w:type="dxa"/>
                  <w:vAlign w:val="center"/>
                </w:tcPr>
                <w:p w14:paraId="66B83E9A" w14:textId="3B2301AC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1.93214926360277</w:t>
                  </w:r>
                </w:p>
              </w:tc>
              <w:tc>
                <w:tcPr>
                  <w:tcW w:w="2159" w:type="dxa"/>
                  <w:vAlign w:val="center"/>
                </w:tcPr>
                <w:p w14:paraId="45468325" w14:textId="657C92E0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00865169520312063</w:t>
                  </w:r>
                </w:p>
              </w:tc>
              <w:tc>
                <w:tcPr>
                  <w:tcW w:w="2074" w:type="dxa"/>
                  <w:vAlign w:val="center"/>
                </w:tcPr>
                <w:p w14:paraId="3D21FD2E" w14:textId="7AE11A5B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94080095880589</w:t>
                  </w:r>
                </w:p>
              </w:tc>
            </w:tr>
            <w:tr w:rsidR="00B105FA" w14:paraId="77802D47" w14:textId="77777777" w:rsidTr="00B105FA">
              <w:tc>
                <w:tcPr>
                  <w:tcW w:w="1158" w:type="dxa"/>
                  <w:vAlign w:val="center"/>
                </w:tcPr>
                <w:p w14:paraId="39C9C018" w14:textId="569C53C9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25</w:t>
                  </w:r>
                </w:p>
              </w:tc>
              <w:tc>
                <w:tcPr>
                  <w:tcW w:w="2004" w:type="dxa"/>
                  <w:vAlign w:val="center"/>
                </w:tcPr>
                <w:p w14:paraId="0BDB2B71" w14:textId="01296FB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4275370211018</w:t>
                  </w:r>
                </w:p>
              </w:tc>
              <w:tc>
                <w:tcPr>
                  <w:tcW w:w="2159" w:type="dxa"/>
                  <w:vAlign w:val="center"/>
                </w:tcPr>
                <w:p w14:paraId="721E55E7" w14:textId="1A61BF2B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778800783071405</w:t>
                  </w:r>
                </w:p>
              </w:tc>
              <w:tc>
                <w:tcPr>
                  <w:tcW w:w="2074" w:type="dxa"/>
                  <w:vAlign w:val="center"/>
                </w:tcPr>
                <w:p w14:paraId="10D2868B" w14:textId="75B846F8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0.648736238030395</w:t>
                  </w:r>
                </w:p>
              </w:tc>
            </w:tr>
            <w:tr w:rsidR="00B105FA" w14:paraId="4736D799" w14:textId="77777777" w:rsidTr="00B105FA">
              <w:tc>
                <w:tcPr>
                  <w:tcW w:w="1158" w:type="dxa"/>
                  <w:vAlign w:val="center"/>
                </w:tcPr>
                <w:p w14:paraId="0B55F222" w14:textId="3452CD6D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25</w:t>
                  </w:r>
                </w:p>
              </w:tc>
              <w:tc>
                <w:tcPr>
                  <w:tcW w:w="2004" w:type="dxa"/>
                  <w:vAlign w:val="center"/>
                </w:tcPr>
                <w:p w14:paraId="7B36C735" w14:textId="1C7E0F39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588185463991354</w:t>
                  </w:r>
                </w:p>
              </w:tc>
              <w:tc>
                <w:tcPr>
                  <w:tcW w:w="2159" w:type="dxa"/>
                  <w:vAlign w:val="center"/>
                </w:tcPr>
                <w:p w14:paraId="7F8539AE" w14:textId="4E0B2896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28402541668774</w:t>
                  </w:r>
                </w:p>
              </w:tc>
              <w:tc>
                <w:tcPr>
                  <w:tcW w:w="2074" w:type="dxa"/>
                  <w:vAlign w:val="center"/>
                </w:tcPr>
                <w:p w14:paraId="3502CB1D" w14:textId="4FDADF74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695839952696387</w:t>
                  </w:r>
                </w:p>
              </w:tc>
            </w:tr>
            <w:tr w:rsidR="00B105FA" w14:paraId="4A520310" w14:textId="77777777" w:rsidTr="00B105FA">
              <w:tc>
                <w:tcPr>
                  <w:tcW w:w="1158" w:type="dxa"/>
                  <w:vAlign w:val="center"/>
                </w:tcPr>
                <w:p w14:paraId="1DF9EE0A" w14:textId="54670021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4.75</w:t>
                  </w:r>
                </w:p>
              </w:tc>
              <w:tc>
                <w:tcPr>
                  <w:tcW w:w="2004" w:type="dxa"/>
                  <w:vAlign w:val="center"/>
                </w:tcPr>
                <w:p w14:paraId="182DA6DD" w14:textId="21914560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23.714558835116</w:t>
                  </w:r>
                </w:p>
              </w:tc>
              <w:tc>
                <w:tcPr>
                  <w:tcW w:w="2159" w:type="dxa"/>
                  <w:vAlign w:val="center"/>
                </w:tcPr>
                <w:p w14:paraId="2A672CBA" w14:textId="131A2F65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15.584284527188</w:t>
                  </w:r>
                </w:p>
              </w:tc>
              <w:tc>
                <w:tcPr>
                  <w:tcW w:w="2074" w:type="dxa"/>
                  <w:vAlign w:val="center"/>
                </w:tcPr>
                <w:p w14:paraId="532B9723" w14:textId="70736F23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8.13027430792803</w:t>
                  </w:r>
                </w:p>
              </w:tc>
            </w:tr>
          </w:tbl>
          <w:p w14:paraId="7B3E442F" w14:textId="57B7129F" w:rsidR="00453F8E" w:rsidRPr="00453F8E" w:rsidRDefault="00453F8E" w:rsidP="00453F8E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C:\\Users\\32039\\AppData\\Roaming\\Tencent\\Users\\1739779019\\TIM\\WinTemp\\RichOle\\7[CA)P}J%[IGU)3F3OAZM$M.png" \* MERGEFORMATINET </w:instrText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C:\\Users\\32039\\AppData\\Roaming\\Tencent\\Users\\1739779019\\TIM\\WinTemp\\RichOle\\7[CA)P}J%[IGU)3F3OAZM$M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C:\\Users\\32039\\AppData\\Roaming\\Tencent\\Users\\1739779019\\TIM\\WinTemp\\RichOle\\7[CA)P}J%[IGU)3F3OAZM$M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40A7AA55">
                <v:shape id="_x0000_i1125" type="#_x0000_t75" alt="" style="width:210.5pt;height:168pt">
                  <v:imagedata r:id="rId158" r:href="rId159" croptop="12984f" cropbottom="2188f" cropleft="5177f" cropright="3903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0885453A" w14:textId="482343CF" w:rsidR="00453F8E" w:rsidRPr="00453F8E" w:rsidRDefault="00453F8E" w:rsidP="00453F8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1E240107" w14:textId="77777777" w:rsidR="00453F8E" w:rsidRDefault="00453F8E" w:rsidP="00453F8E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119CBDF" w14:textId="5CD979D6" w:rsidR="00B105FA" w:rsidRPr="00F30A46" w:rsidRDefault="00B105FA" w:rsidP="00B105FA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06" w:dyaOrig="314" w14:anchorId="35202ABD">
                <v:shape id="_x0000_i1126" type="#_x0000_t75" style="width:35.5pt;height:15.5pt" o:ole="">
                  <v:imagedata r:id="rId135" o:title=""/>
                </v:shape>
                <o:OLEObject Type="Embed" ProgID="Equation.AxMath" ShapeID="_x0000_i1126" DrawAspect="Content" ObjectID="_1651427462" r:id="rId160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060"/>
              <w:gridCol w:w="2054"/>
              <w:gridCol w:w="2159"/>
              <w:gridCol w:w="2406"/>
            </w:tblGrid>
            <w:tr w:rsidR="00B105FA" w14:paraId="2D513DD2" w14:textId="77777777" w:rsidTr="00B105FA">
              <w:tc>
                <w:tcPr>
                  <w:tcW w:w="1060" w:type="dxa"/>
                  <w:vAlign w:val="center"/>
                </w:tcPr>
                <w:p w14:paraId="75AEFBFB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2E14661C">
                      <v:shape id="_x0000_i1127" type="#_x0000_t75" style="width:10pt;height:16pt" o:ole="">
                        <v:imagedata r:id="rId77" o:title=""/>
                      </v:shape>
                      <o:OLEObject Type="Embed" ProgID="Equation.AxMath" ShapeID="_x0000_i1127" DrawAspect="Content" ObjectID="_1651427463" r:id="rId161"/>
                    </w:object>
                  </w:r>
                </w:p>
              </w:tc>
              <w:tc>
                <w:tcPr>
                  <w:tcW w:w="2054" w:type="dxa"/>
                  <w:vAlign w:val="center"/>
                </w:tcPr>
                <w:p w14:paraId="5505C172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5F9E04A8">
                      <v:shape id="_x0000_i1128" type="#_x0000_t75" style="width:10pt;height:16pt" o:ole="">
                        <v:imagedata r:id="rId79" o:title=""/>
                      </v:shape>
                      <o:OLEObject Type="Embed" ProgID="Equation.AxMath" ShapeID="_x0000_i1128" DrawAspect="Content" ObjectID="_1651427464" r:id="rId162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58DB1698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4C257B9E">
                      <v:shape id="_x0000_i1129" type="#_x0000_t75" style="width:31pt;height:16pt" o:ole="">
                        <v:imagedata r:id="rId81" o:title=""/>
                      </v:shape>
                      <o:OLEObject Type="Embed" ProgID="Equation.AxMath" ShapeID="_x0000_i1129" DrawAspect="Content" ObjectID="_1651427465" r:id="rId163"/>
                    </w:object>
                  </w:r>
                </w:p>
              </w:tc>
              <w:tc>
                <w:tcPr>
                  <w:tcW w:w="2406" w:type="dxa"/>
                  <w:vAlign w:val="center"/>
                </w:tcPr>
                <w:p w14:paraId="67FE9970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55044D64">
                      <v:shape id="_x0000_i1130" type="#_x0000_t75" style="width:20pt;height:16pt" o:ole="">
                        <v:imagedata r:id="rId83" o:title=""/>
                      </v:shape>
                      <o:OLEObject Type="Embed" ProgID="Equation.AxMath" ShapeID="_x0000_i1130" DrawAspect="Content" ObjectID="_1651427466" r:id="rId164"/>
                    </w:object>
                  </w:r>
                </w:p>
              </w:tc>
            </w:tr>
            <w:tr w:rsidR="00B105FA" w14:paraId="3CA37520" w14:textId="77777777" w:rsidTr="00B105FA">
              <w:tc>
                <w:tcPr>
                  <w:tcW w:w="1060" w:type="dxa"/>
                  <w:vAlign w:val="center"/>
                </w:tcPr>
                <w:p w14:paraId="20BD7CDB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4.75</w:t>
                  </w:r>
                </w:p>
              </w:tc>
              <w:tc>
                <w:tcPr>
                  <w:tcW w:w="2054" w:type="dxa"/>
                  <w:vAlign w:val="center"/>
                </w:tcPr>
                <w:p w14:paraId="206B8FB0" w14:textId="29049060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0425159586621753</w:t>
                  </w:r>
                </w:p>
              </w:tc>
              <w:tc>
                <w:tcPr>
                  <w:tcW w:w="2159" w:type="dxa"/>
                  <w:vAlign w:val="center"/>
                </w:tcPr>
                <w:p w14:paraId="59741A45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00865169520312063</w:t>
                  </w:r>
                </w:p>
              </w:tc>
              <w:tc>
                <w:tcPr>
                  <w:tcW w:w="2406" w:type="dxa"/>
                  <w:vAlign w:val="center"/>
                </w:tcPr>
                <w:p w14:paraId="56209FE8" w14:textId="09E7A978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0.0338642634590546</w:t>
                  </w:r>
                </w:p>
              </w:tc>
            </w:tr>
            <w:tr w:rsidR="00B105FA" w14:paraId="60A96AB9" w14:textId="77777777" w:rsidTr="00B105FA">
              <w:tc>
                <w:tcPr>
                  <w:tcW w:w="1060" w:type="dxa"/>
                  <w:vAlign w:val="center"/>
                </w:tcPr>
                <w:p w14:paraId="65D13167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25</w:t>
                  </w:r>
                </w:p>
              </w:tc>
              <w:tc>
                <w:tcPr>
                  <w:tcW w:w="2054" w:type="dxa"/>
                  <w:vAlign w:val="center"/>
                </w:tcPr>
                <w:p w14:paraId="25612206" w14:textId="4C6F369E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779562065562605</w:t>
                  </w:r>
                </w:p>
              </w:tc>
              <w:tc>
                <w:tcPr>
                  <w:tcW w:w="2159" w:type="dxa"/>
                  <w:vAlign w:val="center"/>
                </w:tcPr>
                <w:p w14:paraId="1A62FF59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778800783071405</w:t>
                  </w:r>
                </w:p>
              </w:tc>
              <w:tc>
                <w:tcPr>
                  <w:tcW w:w="2406" w:type="dxa"/>
                  <w:vAlign w:val="center"/>
                </w:tcPr>
                <w:p w14:paraId="62EAB187" w14:textId="39004550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0.000761282491200554</w:t>
                  </w:r>
                </w:p>
              </w:tc>
            </w:tr>
            <w:tr w:rsidR="00B105FA" w14:paraId="06CC6232" w14:textId="77777777" w:rsidTr="00B105FA">
              <w:tc>
                <w:tcPr>
                  <w:tcW w:w="1060" w:type="dxa"/>
                  <w:vAlign w:val="center"/>
                </w:tcPr>
                <w:p w14:paraId="5E701D83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25</w:t>
                  </w:r>
                </w:p>
              </w:tc>
              <w:tc>
                <w:tcPr>
                  <w:tcW w:w="2054" w:type="dxa"/>
                  <w:vAlign w:val="center"/>
                </w:tcPr>
                <w:p w14:paraId="0E29106C" w14:textId="5BB57E9C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28482007548394</w:t>
                  </w:r>
                </w:p>
              </w:tc>
              <w:tc>
                <w:tcPr>
                  <w:tcW w:w="2159" w:type="dxa"/>
                  <w:vAlign w:val="center"/>
                </w:tcPr>
                <w:p w14:paraId="5867ACF1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28402541668774</w:t>
                  </w:r>
                </w:p>
              </w:tc>
              <w:tc>
                <w:tcPr>
                  <w:tcW w:w="2406" w:type="dxa"/>
                  <w:vAlign w:val="center"/>
                </w:tcPr>
                <w:p w14:paraId="1C626BC0" w14:textId="1C3E829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0.000794658796201553</w:t>
                  </w:r>
                </w:p>
              </w:tc>
            </w:tr>
            <w:tr w:rsidR="00B105FA" w14:paraId="07E0FD43" w14:textId="77777777" w:rsidTr="00B105FA">
              <w:tc>
                <w:tcPr>
                  <w:tcW w:w="1060" w:type="dxa"/>
                  <w:vAlign w:val="center"/>
                </w:tcPr>
                <w:p w14:paraId="69DFC98A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lastRenderedPageBreak/>
                    <w:t>4.75</w:t>
                  </w:r>
                </w:p>
              </w:tc>
              <w:tc>
                <w:tcPr>
                  <w:tcW w:w="2054" w:type="dxa"/>
                  <w:vAlign w:val="center"/>
                </w:tcPr>
                <w:p w14:paraId="4943A7DF" w14:textId="54DC6F34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15.663039200175</w:t>
                  </w:r>
                </w:p>
              </w:tc>
              <w:tc>
                <w:tcPr>
                  <w:tcW w:w="2159" w:type="dxa"/>
                  <w:vAlign w:val="center"/>
                </w:tcPr>
                <w:p w14:paraId="438BEFB3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15.584284527188</w:t>
                  </w:r>
                </w:p>
              </w:tc>
              <w:tc>
                <w:tcPr>
                  <w:tcW w:w="2406" w:type="dxa"/>
                  <w:vAlign w:val="center"/>
                </w:tcPr>
                <w:p w14:paraId="6A779020" w14:textId="421705F6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0.0787546729868609</w:t>
                  </w:r>
                </w:p>
              </w:tc>
            </w:tr>
          </w:tbl>
          <w:p w14:paraId="37591095" w14:textId="0947BEC9" w:rsidR="00453F8E" w:rsidRPr="00453F8E" w:rsidRDefault="00453F8E" w:rsidP="00453F8E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5)1MBKV(4ZQ27N`BJE[)2TD.png" \* MERGEFORMATINET </w:instrText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5)1MBKV(4ZQ27N`BJE[)2TD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5)1MBKV(4ZQ27N`BJE[)2TD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0096E197">
                <v:shape id="_x0000_i1131" type="#_x0000_t75" alt="" style="width:198.5pt;height:158pt">
                  <v:imagedata r:id="rId165" r:href="rId166" croptop="12630f" cropbottom="2325f" cropleft="4668f" cropright="4038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682A6A7B" w14:textId="4E0420AA" w:rsidR="00F30A46" w:rsidRDefault="00F30A46" w:rsidP="00B105FA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7D4EC07" w14:textId="519EA0B5" w:rsidR="00B105FA" w:rsidRPr="00F30A46" w:rsidRDefault="00B105FA" w:rsidP="00B105FA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15" w:dyaOrig="314" w14:anchorId="3D85AD36">
                <v:shape id="_x0000_i1132" type="#_x0000_t75" style="width:35.5pt;height:15.5pt" o:ole="">
                  <v:imagedata r:id="rId143" o:title=""/>
                </v:shape>
                <o:OLEObject Type="Embed" ProgID="Equation.AxMath" ShapeID="_x0000_i1132" DrawAspect="Content" ObjectID="_1651427467" r:id="rId167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060"/>
              <w:gridCol w:w="2054"/>
              <w:gridCol w:w="2159"/>
              <w:gridCol w:w="2406"/>
            </w:tblGrid>
            <w:tr w:rsidR="00B105FA" w14:paraId="582888F9" w14:textId="77777777" w:rsidTr="00724809">
              <w:tc>
                <w:tcPr>
                  <w:tcW w:w="1060" w:type="dxa"/>
                  <w:vAlign w:val="center"/>
                </w:tcPr>
                <w:p w14:paraId="6E6FB82F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4C52C68F">
                      <v:shape id="_x0000_i1133" type="#_x0000_t75" style="width:10pt;height:16pt" o:ole="">
                        <v:imagedata r:id="rId77" o:title=""/>
                      </v:shape>
                      <o:OLEObject Type="Embed" ProgID="Equation.AxMath" ShapeID="_x0000_i1133" DrawAspect="Content" ObjectID="_1651427468" r:id="rId168"/>
                    </w:object>
                  </w:r>
                </w:p>
              </w:tc>
              <w:tc>
                <w:tcPr>
                  <w:tcW w:w="2054" w:type="dxa"/>
                  <w:vAlign w:val="center"/>
                </w:tcPr>
                <w:p w14:paraId="4EF9D5A4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1E9842E7">
                      <v:shape id="_x0000_i1134" type="#_x0000_t75" style="width:10pt;height:16pt" o:ole="">
                        <v:imagedata r:id="rId79" o:title=""/>
                      </v:shape>
                      <o:OLEObject Type="Embed" ProgID="Equation.AxMath" ShapeID="_x0000_i1134" DrawAspect="Content" ObjectID="_1651427469" r:id="rId169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6185C413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524B616C">
                      <v:shape id="_x0000_i1135" type="#_x0000_t75" style="width:31pt;height:16pt" o:ole="">
                        <v:imagedata r:id="rId81" o:title=""/>
                      </v:shape>
                      <o:OLEObject Type="Embed" ProgID="Equation.AxMath" ShapeID="_x0000_i1135" DrawAspect="Content" ObjectID="_1651427470" r:id="rId170"/>
                    </w:object>
                  </w:r>
                </w:p>
              </w:tc>
              <w:tc>
                <w:tcPr>
                  <w:tcW w:w="2406" w:type="dxa"/>
                  <w:vAlign w:val="center"/>
                </w:tcPr>
                <w:p w14:paraId="63C00263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30E54D58">
                      <v:shape id="_x0000_i1136" type="#_x0000_t75" style="width:20pt;height:16pt" o:ole="">
                        <v:imagedata r:id="rId83" o:title=""/>
                      </v:shape>
                      <o:OLEObject Type="Embed" ProgID="Equation.AxMath" ShapeID="_x0000_i1136" DrawAspect="Content" ObjectID="_1651427471" r:id="rId171"/>
                    </w:object>
                  </w:r>
                </w:p>
              </w:tc>
            </w:tr>
            <w:tr w:rsidR="00B105FA" w14:paraId="06A9E9CC" w14:textId="77777777" w:rsidTr="00724809">
              <w:tc>
                <w:tcPr>
                  <w:tcW w:w="1060" w:type="dxa"/>
                  <w:vAlign w:val="center"/>
                </w:tcPr>
                <w:p w14:paraId="261B9FB6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4.75</w:t>
                  </w:r>
                </w:p>
              </w:tc>
              <w:tc>
                <w:tcPr>
                  <w:tcW w:w="2054" w:type="dxa"/>
                  <w:vAlign w:val="center"/>
                </w:tcPr>
                <w:p w14:paraId="0CCAC823" w14:textId="14F1DAEC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0086517043449682</w:t>
                  </w:r>
                </w:p>
              </w:tc>
              <w:tc>
                <w:tcPr>
                  <w:tcW w:w="2159" w:type="dxa"/>
                  <w:vAlign w:val="center"/>
                </w:tcPr>
                <w:p w14:paraId="5A6C90F9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00865169520312063</w:t>
                  </w:r>
                </w:p>
              </w:tc>
              <w:tc>
                <w:tcPr>
                  <w:tcW w:w="2406" w:type="dxa"/>
                  <w:vAlign w:val="center"/>
                </w:tcPr>
                <w:p w14:paraId="12028B62" w14:textId="55AAB29D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9.14184756888037e-09</w:t>
                  </w:r>
                </w:p>
              </w:tc>
            </w:tr>
            <w:tr w:rsidR="00B105FA" w14:paraId="2968BCC2" w14:textId="77777777" w:rsidTr="00724809">
              <w:tc>
                <w:tcPr>
                  <w:tcW w:w="1060" w:type="dxa"/>
                  <w:vAlign w:val="center"/>
                </w:tcPr>
                <w:p w14:paraId="3F7AFD9E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25</w:t>
                  </w:r>
                </w:p>
              </w:tc>
              <w:tc>
                <w:tcPr>
                  <w:tcW w:w="2054" w:type="dxa"/>
                  <w:vAlign w:val="center"/>
                </w:tcPr>
                <w:p w14:paraId="6C606D50" w14:textId="150C5A02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778800783071361</w:t>
                  </w:r>
                </w:p>
              </w:tc>
              <w:tc>
                <w:tcPr>
                  <w:tcW w:w="2159" w:type="dxa"/>
                  <w:vAlign w:val="center"/>
                </w:tcPr>
                <w:p w14:paraId="4A4E8AE0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0.778800783071405</w:t>
                  </w:r>
                </w:p>
              </w:tc>
              <w:tc>
                <w:tcPr>
                  <w:tcW w:w="2406" w:type="dxa"/>
                  <w:vAlign w:val="center"/>
                </w:tcPr>
                <w:p w14:paraId="4232941C" w14:textId="3D1D3211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4.41868763800812e-14</w:t>
                  </w:r>
                </w:p>
              </w:tc>
            </w:tr>
            <w:tr w:rsidR="00B105FA" w14:paraId="228790D4" w14:textId="77777777" w:rsidTr="00724809">
              <w:tc>
                <w:tcPr>
                  <w:tcW w:w="1060" w:type="dxa"/>
                  <w:vAlign w:val="center"/>
                </w:tcPr>
                <w:p w14:paraId="321E1600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25</w:t>
                  </w:r>
                </w:p>
              </w:tc>
              <w:tc>
                <w:tcPr>
                  <w:tcW w:w="2054" w:type="dxa"/>
                  <w:vAlign w:val="center"/>
                </w:tcPr>
                <w:p w14:paraId="473EC854" w14:textId="084E9EA5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2840254166877</w:t>
                  </w:r>
                </w:p>
              </w:tc>
              <w:tc>
                <w:tcPr>
                  <w:tcW w:w="2159" w:type="dxa"/>
                  <w:vAlign w:val="center"/>
                </w:tcPr>
                <w:p w14:paraId="4E981F8C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.28402541668774</w:t>
                  </w:r>
                </w:p>
              </w:tc>
              <w:tc>
                <w:tcPr>
                  <w:tcW w:w="2406" w:type="dxa"/>
                  <w:vAlign w:val="center"/>
                </w:tcPr>
                <w:p w14:paraId="3CFF2051" w14:textId="34C43EE5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4.44089209850063e-14</w:t>
                  </w:r>
                </w:p>
              </w:tc>
            </w:tr>
            <w:tr w:rsidR="00B105FA" w14:paraId="224F1A7E" w14:textId="77777777" w:rsidTr="00724809">
              <w:tc>
                <w:tcPr>
                  <w:tcW w:w="1060" w:type="dxa"/>
                  <w:vAlign w:val="center"/>
                </w:tcPr>
                <w:p w14:paraId="45CBE0D8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4.75</w:t>
                  </w:r>
                </w:p>
              </w:tc>
              <w:tc>
                <w:tcPr>
                  <w:tcW w:w="2054" w:type="dxa"/>
                  <w:vAlign w:val="center"/>
                </w:tcPr>
                <w:p w14:paraId="397D916A" w14:textId="10B0203D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15.584284541532</w:t>
                  </w:r>
                </w:p>
              </w:tc>
              <w:tc>
                <w:tcPr>
                  <w:tcW w:w="2159" w:type="dxa"/>
                  <w:vAlign w:val="center"/>
                </w:tcPr>
                <w:p w14:paraId="21406C45" w14:textId="77777777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115.584284527188</w:t>
                  </w:r>
                </w:p>
              </w:tc>
              <w:tc>
                <w:tcPr>
                  <w:tcW w:w="2406" w:type="dxa"/>
                  <w:vAlign w:val="center"/>
                </w:tcPr>
                <w:p w14:paraId="3F8667F6" w14:textId="610120E8" w:rsidR="00B105FA" w:rsidRDefault="00B105FA" w:rsidP="00B105FA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B105FA">
                    <w:rPr>
                      <w:rFonts w:ascii="Times New Roman" w:eastAsia="宋体" w:hAnsi="Times New Roman" w:cs="Times New Roman"/>
                      <w:szCs w:val="21"/>
                    </w:rPr>
                    <w:t>-1.43442377975589e-08</w:t>
                  </w:r>
                </w:p>
              </w:tc>
            </w:tr>
          </w:tbl>
          <w:p w14:paraId="2143EF92" w14:textId="61428ED5" w:rsidR="00453F8E" w:rsidRPr="00453F8E" w:rsidRDefault="00453F8E" w:rsidP="00453F8E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(A8[3TPWC9T[_MEX2(7W~AY.png" \* MERGEFORMATINET </w:instrText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(A8[3TPWC9T[_MEX2(7W~AY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(A8[3TPWC9T[_MEX2(7W~AY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66C4A6E8">
                <v:shape id="_x0000_i1137" type="#_x0000_t75" alt="" style="width:209pt;height:166pt">
                  <v:imagedata r:id="rId172" r:href="rId173" croptop="13104f" cropbottom="2579f" cropleft="5164f" cropright="4360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453F8E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4F54C7F2" w14:textId="0CE953E6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2877BA4" w14:textId="680F2C09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29EE532" w14:textId="64D306B5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EB52FEA" w14:textId="57FBD589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33BC514" w14:textId="57048813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3E52BD3" w14:textId="69CF1F35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9ED2120" w14:textId="291C9F8B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A2165F2" w14:textId="7E50D591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E1E2803" w14:textId="65F20388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07E6FC5" w14:textId="5D92999A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C1B9C42" w14:textId="2A467EB9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D784483" w14:textId="77777777" w:rsidR="00AC7830" w:rsidRPr="00F30A46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32F37DB" w14:textId="4AD3A9E4" w:rsidR="00724809" w:rsidRPr="00724809" w:rsidRDefault="00724809" w:rsidP="00724809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lastRenderedPageBreak/>
              <w:t>问题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3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457E8548" w14:textId="74417493" w:rsidR="00724809" w:rsidRPr="00F30A46" w:rsidRDefault="00724809" w:rsidP="00724809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1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. </w:t>
            </w:r>
            <w:r w:rsidR="00E82153" w:rsidRPr="007E3073">
              <w:rPr>
                <w:rFonts w:ascii="Times New Roman" w:eastAsia="宋体" w:hAnsi="Times New Roman" w:cs="Times New Roman"/>
                <w:position w:val="-23"/>
                <w:szCs w:val="21"/>
              </w:rPr>
              <w:object w:dxaOrig="2532" w:dyaOrig="578" w14:anchorId="285C9D15">
                <v:shape id="_x0000_i1138" type="#_x0000_t75" style="width:126.5pt;height:29pt" o:ole="">
                  <v:imagedata r:id="rId126" o:title=""/>
                </v:shape>
                <o:OLEObject Type="Embed" ProgID="Equation.AxMath" ShapeID="_x0000_i1138" DrawAspect="Content" ObjectID="_1651427472" r:id="rId174"/>
              </w:object>
            </w:r>
          </w:p>
          <w:p w14:paraId="21CBE1E5" w14:textId="77777777" w:rsidR="00724809" w:rsidRPr="00F30A46" w:rsidRDefault="00724809" w:rsidP="00724809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97" w:dyaOrig="314" w14:anchorId="040306F9">
                <v:shape id="_x0000_i1139" type="#_x0000_t75" style="width:30pt;height:15.5pt" o:ole="">
                  <v:imagedata r:id="rId75" o:title=""/>
                </v:shape>
                <o:OLEObject Type="Embed" ProgID="Equation.AxMath" ShapeID="_x0000_i1139" DrawAspect="Content" ObjectID="_1651427473" r:id="rId175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724809" w14:paraId="7D79845C" w14:textId="77777777" w:rsidTr="00724809">
              <w:tc>
                <w:tcPr>
                  <w:tcW w:w="1085" w:type="dxa"/>
                  <w:vAlign w:val="center"/>
                </w:tcPr>
                <w:p w14:paraId="5FA3D94E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16894F75">
                      <v:shape id="_x0000_i1140" type="#_x0000_t75" style="width:10pt;height:16pt" o:ole="">
                        <v:imagedata r:id="rId77" o:title=""/>
                      </v:shape>
                      <o:OLEObject Type="Embed" ProgID="Equation.AxMath" ShapeID="_x0000_i1140" DrawAspect="Content" ObjectID="_1651427474" r:id="rId176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2BD466E5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2CB9ED08">
                      <v:shape id="_x0000_i1141" type="#_x0000_t75" style="width:10pt;height:16pt" o:ole="">
                        <v:imagedata r:id="rId79" o:title=""/>
                      </v:shape>
                      <o:OLEObject Type="Embed" ProgID="Equation.AxMath" ShapeID="_x0000_i1141" DrawAspect="Content" ObjectID="_1651427475" r:id="rId177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0E7C25B4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73C72837">
                      <v:shape id="_x0000_i1142" type="#_x0000_t75" style="width:31pt;height:16pt" o:ole="">
                        <v:imagedata r:id="rId81" o:title=""/>
                      </v:shape>
                      <o:OLEObject Type="Embed" ProgID="Equation.AxMath" ShapeID="_x0000_i1142" DrawAspect="Content" ObjectID="_1651427476" r:id="rId178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4BBF1AF2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3A5EBDCB">
                      <v:shape id="_x0000_i1143" type="#_x0000_t75" style="width:20pt;height:16pt" o:ole="">
                        <v:imagedata r:id="rId83" o:title=""/>
                      </v:shape>
                      <o:OLEObject Type="Embed" ProgID="Equation.AxMath" ShapeID="_x0000_i1143" DrawAspect="Content" ObjectID="_1651427477" r:id="rId179"/>
                    </w:object>
                  </w:r>
                </w:p>
              </w:tc>
            </w:tr>
            <w:tr w:rsidR="00724809" w14:paraId="0C86AD4F" w14:textId="77777777" w:rsidTr="00724809">
              <w:tc>
                <w:tcPr>
                  <w:tcW w:w="1085" w:type="dxa"/>
                  <w:vAlign w:val="center"/>
                </w:tcPr>
                <w:p w14:paraId="39D7C472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2598092E" w14:textId="59FF856D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525417073170731</w:t>
                  </w:r>
                </w:p>
              </w:tc>
              <w:tc>
                <w:tcPr>
                  <w:tcW w:w="1953" w:type="dxa"/>
                  <w:vAlign w:val="center"/>
                </w:tcPr>
                <w:p w14:paraId="54A4F34A" w14:textId="1C61C3DF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571645F5" w14:textId="0B4C5EC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000207105541489283</w:t>
                  </w:r>
                </w:p>
              </w:tc>
            </w:tr>
            <w:tr w:rsidR="00724809" w14:paraId="72CB4687" w14:textId="77777777" w:rsidTr="00724809">
              <w:tc>
                <w:tcPr>
                  <w:tcW w:w="1085" w:type="dxa"/>
                  <w:vAlign w:val="center"/>
                </w:tcPr>
                <w:p w14:paraId="25B3795B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714360BD" w14:textId="481ABE6E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99780731707317</w:t>
                  </w:r>
                </w:p>
              </w:tc>
              <w:tc>
                <w:tcPr>
                  <w:tcW w:w="1953" w:type="dxa"/>
                  <w:vAlign w:val="center"/>
                </w:tcPr>
                <w:p w14:paraId="40E313D8" w14:textId="72A3DFA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627D0F92" w14:textId="4FFED2BE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-0.000301082659205254</w:t>
                  </w:r>
                </w:p>
              </w:tc>
            </w:tr>
            <w:tr w:rsidR="00724809" w14:paraId="2613609F" w14:textId="77777777" w:rsidTr="00724809">
              <w:tc>
                <w:tcPr>
                  <w:tcW w:w="1085" w:type="dxa"/>
                  <w:vAlign w:val="center"/>
                </w:tcPr>
                <w:p w14:paraId="7B5D97DC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097C5A3" w14:textId="4FF374E6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99780731707317</w:t>
                  </w:r>
                </w:p>
              </w:tc>
              <w:tc>
                <w:tcPr>
                  <w:tcW w:w="1953" w:type="dxa"/>
                  <w:vAlign w:val="center"/>
                </w:tcPr>
                <w:p w14:paraId="6985DBA6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4F485C8D" w14:textId="666D4B50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-0.000301082659205365</w:t>
                  </w:r>
                </w:p>
              </w:tc>
            </w:tr>
            <w:tr w:rsidR="00724809" w14:paraId="2787A4DD" w14:textId="77777777" w:rsidTr="00724809">
              <w:tc>
                <w:tcPr>
                  <w:tcW w:w="1085" w:type="dxa"/>
                  <w:vAlign w:val="center"/>
                </w:tcPr>
                <w:p w14:paraId="506E6D9B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376FB5D7" w14:textId="5461727B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525417073170732</w:t>
                  </w:r>
                </w:p>
              </w:tc>
              <w:tc>
                <w:tcPr>
                  <w:tcW w:w="1953" w:type="dxa"/>
                  <w:vAlign w:val="center"/>
                </w:tcPr>
                <w:p w14:paraId="539FCD79" w14:textId="77777777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349A8907" w14:textId="1C6E5205" w:rsidR="00724809" w:rsidRDefault="00724809" w:rsidP="00724809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000207105541489172</w:t>
                  </w:r>
                </w:p>
              </w:tc>
            </w:tr>
          </w:tbl>
          <w:p w14:paraId="0E9733A0" w14:textId="59C965BD" w:rsidR="00E30A34" w:rsidRPr="00E30A34" w:rsidRDefault="00E30A34" w:rsidP="00E30A34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Y[37I)EG01WTH_PN9MTOH28.png" \* MERGEFORMATINET </w:instrText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Y[37I)EG01WTH_PN9MTOH28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Y[37I)EG01WTH_PN9MTOH28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384D753B">
                <v:shape id="_x0000_i1144" type="#_x0000_t75" alt="" style="width:191pt;height:149.5pt">
                  <v:imagedata r:id="rId180" r:href="rId181" croptop="12782f" cropbottom="2187f" cropleft="3914f" cropright="3776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4EDB1978" w14:textId="036BAF3E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8EE2FCF" w14:textId="63E3C0D0" w:rsidR="009C12B6" w:rsidRPr="00F30A46" w:rsidRDefault="009C12B6" w:rsidP="009C12B6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06" w:dyaOrig="314" w14:anchorId="5948EF46">
                <v:shape id="_x0000_i1145" type="#_x0000_t75" style="width:35.5pt;height:15.5pt" o:ole="">
                  <v:imagedata r:id="rId135" o:title=""/>
                </v:shape>
                <o:OLEObject Type="Embed" ProgID="Equation.AxMath" ShapeID="_x0000_i1145" DrawAspect="Content" ObjectID="_1651427478" r:id="rId182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9C12B6" w14:paraId="7978B248" w14:textId="77777777" w:rsidTr="00FE78E4">
              <w:tc>
                <w:tcPr>
                  <w:tcW w:w="1085" w:type="dxa"/>
                  <w:vAlign w:val="center"/>
                </w:tcPr>
                <w:p w14:paraId="44ACF93B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E10446B">
                      <v:shape id="_x0000_i1146" type="#_x0000_t75" style="width:10pt;height:16pt" o:ole="">
                        <v:imagedata r:id="rId77" o:title=""/>
                      </v:shape>
                      <o:OLEObject Type="Embed" ProgID="Equation.AxMath" ShapeID="_x0000_i1146" DrawAspect="Content" ObjectID="_1651427479" r:id="rId183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3AE22EE4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311D9D9B">
                      <v:shape id="_x0000_i1147" type="#_x0000_t75" style="width:10pt;height:16pt" o:ole="">
                        <v:imagedata r:id="rId79" o:title=""/>
                      </v:shape>
                      <o:OLEObject Type="Embed" ProgID="Equation.AxMath" ShapeID="_x0000_i1147" DrawAspect="Content" ObjectID="_1651427480" r:id="rId184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122DAE3B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583409E4">
                      <v:shape id="_x0000_i1148" type="#_x0000_t75" style="width:31pt;height:16pt" o:ole="">
                        <v:imagedata r:id="rId81" o:title=""/>
                      </v:shape>
                      <o:OLEObject Type="Embed" ProgID="Equation.AxMath" ShapeID="_x0000_i1148" DrawAspect="Content" ObjectID="_1651427481" r:id="rId185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7D81D942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5F6C4DB6">
                      <v:shape id="_x0000_i1149" type="#_x0000_t75" style="width:20pt;height:16pt" o:ole="">
                        <v:imagedata r:id="rId83" o:title=""/>
                      </v:shape>
                      <o:OLEObject Type="Embed" ProgID="Equation.AxMath" ShapeID="_x0000_i1149" DrawAspect="Content" ObjectID="_1651427482" r:id="rId186"/>
                    </w:object>
                  </w:r>
                </w:p>
              </w:tc>
            </w:tr>
            <w:tr w:rsidR="009C12B6" w14:paraId="0A8E48C6" w14:textId="77777777" w:rsidTr="00FE78E4">
              <w:tc>
                <w:tcPr>
                  <w:tcW w:w="1085" w:type="dxa"/>
                  <w:vAlign w:val="center"/>
                </w:tcPr>
                <w:p w14:paraId="265C775C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445BB9FF" w14:textId="292AF250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525467972887303</w:t>
                  </w:r>
                </w:p>
              </w:tc>
              <w:tc>
                <w:tcPr>
                  <w:tcW w:w="1953" w:type="dxa"/>
                  <w:vAlign w:val="center"/>
                </w:tcPr>
                <w:p w14:paraId="0DFB409C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7AEA5365" w14:textId="6E2B2D0A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000156205824917599</w:t>
                  </w:r>
                </w:p>
              </w:tc>
            </w:tr>
            <w:tr w:rsidR="009C12B6" w14:paraId="42029E6A" w14:textId="77777777" w:rsidTr="00FE78E4">
              <w:tc>
                <w:tcPr>
                  <w:tcW w:w="1085" w:type="dxa"/>
                  <w:vAlign w:val="center"/>
                </w:tcPr>
                <w:p w14:paraId="0F8A89CE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0D56E50" w14:textId="472BDEA9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9972459625394</w:t>
                  </w:r>
                </w:p>
              </w:tc>
              <w:tc>
                <w:tcPr>
                  <w:tcW w:w="1953" w:type="dxa"/>
                  <w:vAlign w:val="center"/>
                </w:tcPr>
                <w:p w14:paraId="26F5E208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41ED271F" w14:textId="2433B034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000260271874565343</w:t>
                  </w:r>
                </w:p>
              </w:tc>
            </w:tr>
            <w:tr w:rsidR="009C12B6" w14:paraId="76602B8F" w14:textId="77777777" w:rsidTr="00FE78E4">
              <w:tc>
                <w:tcPr>
                  <w:tcW w:w="1085" w:type="dxa"/>
                  <w:vAlign w:val="center"/>
                </w:tcPr>
                <w:p w14:paraId="79840D4A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9FEC658" w14:textId="30527359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9972459625394</w:t>
                  </w:r>
                </w:p>
              </w:tc>
              <w:tc>
                <w:tcPr>
                  <w:tcW w:w="1953" w:type="dxa"/>
                  <w:vAlign w:val="center"/>
                </w:tcPr>
                <w:p w14:paraId="1E0BFE8E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4D31463B" w14:textId="44C5D7FC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000260271874565454</w:t>
                  </w:r>
                </w:p>
              </w:tc>
            </w:tr>
            <w:tr w:rsidR="009C12B6" w14:paraId="7AFFCDDE" w14:textId="77777777" w:rsidTr="00FE78E4">
              <w:tc>
                <w:tcPr>
                  <w:tcW w:w="1085" w:type="dxa"/>
                  <w:vAlign w:val="center"/>
                </w:tcPr>
                <w:p w14:paraId="6273FCE4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16B99F0E" w14:textId="21C0179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525467972887303</w:t>
                  </w:r>
                </w:p>
              </w:tc>
              <w:tc>
                <w:tcPr>
                  <w:tcW w:w="1953" w:type="dxa"/>
                  <w:vAlign w:val="center"/>
                </w:tcPr>
                <w:p w14:paraId="6A17A8F6" w14:textId="77777777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28B9CD25" w14:textId="186056E0" w:rsidR="009C12B6" w:rsidRDefault="009C12B6" w:rsidP="009C12B6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9C12B6">
                    <w:rPr>
                      <w:rFonts w:ascii="Times New Roman" w:eastAsia="宋体" w:hAnsi="Times New Roman" w:cs="Times New Roman"/>
                      <w:szCs w:val="21"/>
                    </w:rPr>
                    <w:t>0.000156205824917821</w:t>
                  </w:r>
                </w:p>
              </w:tc>
            </w:tr>
          </w:tbl>
          <w:p w14:paraId="2F940409" w14:textId="2FC9592A" w:rsidR="00E30A34" w:rsidRPr="00E30A34" w:rsidRDefault="00E30A34" w:rsidP="00E30A34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Y[989NGY}502DM88F[J_K1O.png" \* MERGEFORMATINET </w:instrText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Y[989NGY}502DM88F[J_K1O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Y[989NGY}502DM88F[J_K1O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22158B76">
                <v:shape id="_x0000_i1150" type="#_x0000_t75" alt="" style="width:196pt;height:155pt">
                  <v:imagedata r:id="rId187" r:href="rId188" croptop="12799f" cropbottom="1969f" cropleft="3639f" cropright="4403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552E93D8" w14:textId="58A8A38E" w:rsidR="009C12B6" w:rsidRPr="00F30A46" w:rsidRDefault="009C12B6" w:rsidP="009C12B6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36735CA" w14:textId="08526FCD" w:rsidR="00DD2DF4" w:rsidRPr="00F30A46" w:rsidRDefault="00DD2DF4" w:rsidP="00DD2DF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15" w:dyaOrig="314" w14:anchorId="0FB9F09B">
                <v:shape id="_x0000_i1151" type="#_x0000_t75" style="width:36pt;height:15.5pt" o:ole="">
                  <v:imagedata r:id="rId143" o:title=""/>
                </v:shape>
                <o:OLEObject Type="Embed" ProgID="Equation.AxMath" ShapeID="_x0000_i1151" DrawAspect="Content" ObjectID="_1651427483" r:id="rId189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541" w:type="dxa"/>
              <w:tblLook w:val="04A0" w:firstRow="1" w:lastRow="0" w:firstColumn="1" w:lastColumn="0" w:noHBand="0" w:noVBand="1"/>
            </w:tblPr>
            <w:tblGrid>
              <w:gridCol w:w="1085"/>
              <w:gridCol w:w="1949"/>
              <w:gridCol w:w="1953"/>
              <w:gridCol w:w="2554"/>
            </w:tblGrid>
            <w:tr w:rsidR="00DD2DF4" w14:paraId="51287280" w14:textId="77777777" w:rsidTr="00FE78E4">
              <w:tc>
                <w:tcPr>
                  <w:tcW w:w="1085" w:type="dxa"/>
                  <w:vAlign w:val="center"/>
                </w:tcPr>
                <w:p w14:paraId="398759C7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6B501923">
                      <v:shape id="_x0000_i1152" type="#_x0000_t75" style="width:10pt;height:16pt" o:ole="">
                        <v:imagedata r:id="rId77" o:title=""/>
                      </v:shape>
                      <o:OLEObject Type="Embed" ProgID="Equation.AxMath" ShapeID="_x0000_i1152" DrawAspect="Content" ObjectID="_1651427484" r:id="rId190"/>
                    </w:object>
                  </w:r>
                </w:p>
              </w:tc>
              <w:tc>
                <w:tcPr>
                  <w:tcW w:w="1949" w:type="dxa"/>
                  <w:vAlign w:val="center"/>
                </w:tcPr>
                <w:p w14:paraId="188C0781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7AE141B5">
                      <v:shape id="_x0000_i1153" type="#_x0000_t75" style="width:10pt;height:16pt" o:ole="">
                        <v:imagedata r:id="rId79" o:title=""/>
                      </v:shape>
                      <o:OLEObject Type="Embed" ProgID="Equation.AxMath" ShapeID="_x0000_i1153" DrawAspect="Content" ObjectID="_1651427485" r:id="rId191"/>
                    </w:object>
                  </w:r>
                </w:p>
              </w:tc>
              <w:tc>
                <w:tcPr>
                  <w:tcW w:w="1953" w:type="dxa"/>
                  <w:vAlign w:val="center"/>
                </w:tcPr>
                <w:p w14:paraId="4F089C08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2EA2AF78">
                      <v:shape id="_x0000_i1154" type="#_x0000_t75" style="width:31pt;height:16pt" o:ole="">
                        <v:imagedata r:id="rId81" o:title=""/>
                      </v:shape>
                      <o:OLEObject Type="Embed" ProgID="Equation.AxMath" ShapeID="_x0000_i1154" DrawAspect="Content" ObjectID="_1651427486" r:id="rId192"/>
                    </w:object>
                  </w:r>
                </w:p>
              </w:tc>
              <w:tc>
                <w:tcPr>
                  <w:tcW w:w="2554" w:type="dxa"/>
                  <w:vAlign w:val="center"/>
                </w:tcPr>
                <w:p w14:paraId="1856B347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32326C08">
                      <v:shape id="_x0000_i1155" type="#_x0000_t75" style="width:20pt;height:16pt" o:ole="">
                        <v:imagedata r:id="rId83" o:title=""/>
                      </v:shape>
                      <o:OLEObject Type="Embed" ProgID="Equation.AxMath" ShapeID="_x0000_i1155" DrawAspect="Content" ObjectID="_1651427487" r:id="rId193"/>
                    </w:object>
                  </w:r>
                </w:p>
              </w:tc>
            </w:tr>
            <w:tr w:rsidR="00DD2DF4" w14:paraId="18B677A0" w14:textId="77777777" w:rsidTr="00FE78E4">
              <w:tc>
                <w:tcPr>
                  <w:tcW w:w="1085" w:type="dxa"/>
                  <w:vAlign w:val="center"/>
                </w:tcPr>
                <w:p w14:paraId="17BD6BD3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8DE3087" w14:textId="074B4988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0.525624155528343</w:t>
                  </w:r>
                </w:p>
              </w:tc>
              <w:tc>
                <w:tcPr>
                  <w:tcW w:w="1953" w:type="dxa"/>
                  <w:vAlign w:val="center"/>
                </w:tcPr>
                <w:p w14:paraId="5EF891B1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00FA2DAA" w14:textId="2333E349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2.31838773734339e-08</w:t>
                  </w:r>
                </w:p>
              </w:tc>
            </w:tr>
            <w:tr w:rsidR="00DD2DF4" w14:paraId="5610DADB" w14:textId="77777777" w:rsidTr="00FE78E4">
              <w:tc>
                <w:tcPr>
                  <w:tcW w:w="1085" w:type="dxa"/>
                  <w:vAlign w:val="center"/>
                </w:tcPr>
                <w:p w14:paraId="2B17F6B1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lastRenderedPageBreak/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15FA0CE" w14:textId="7170D736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0.997506210602481</w:t>
                  </w:r>
                </w:p>
              </w:tc>
              <w:tc>
                <w:tcPr>
                  <w:tcW w:w="1953" w:type="dxa"/>
                  <w:vAlign w:val="center"/>
                </w:tcPr>
                <w:p w14:paraId="5CA8DF61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724809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558E7AFB" w14:textId="5498EB36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2.38114840067638e-08</w:t>
                  </w:r>
                </w:p>
              </w:tc>
            </w:tr>
            <w:tr w:rsidR="00DD2DF4" w14:paraId="55B26B08" w14:textId="77777777" w:rsidTr="00FE78E4">
              <w:tc>
                <w:tcPr>
                  <w:tcW w:w="1085" w:type="dxa"/>
                  <w:vAlign w:val="center"/>
                </w:tcPr>
                <w:p w14:paraId="5FA8DE12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1949" w:type="dxa"/>
                  <w:vAlign w:val="center"/>
                </w:tcPr>
                <w:p w14:paraId="6C5C428F" w14:textId="3D0B6D68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0.997506210602482</w:t>
                  </w:r>
                </w:p>
              </w:tc>
              <w:tc>
                <w:tcPr>
                  <w:tcW w:w="1953" w:type="dxa"/>
                  <w:vAlign w:val="center"/>
                </w:tcPr>
                <w:p w14:paraId="2A7268FA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997506234413965</w:t>
                  </w:r>
                </w:p>
              </w:tc>
              <w:tc>
                <w:tcPr>
                  <w:tcW w:w="2554" w:type="dxa"/>
                  <w:vAlign w:val="center"/>
                </w:tcPr>
                <w:p w14:paraId="02321092" w14:textId="5F407DDD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2.38114835626746e-08</w:t>
                  </w:r>
                </w:p>
              </w:tc>
            </w:tr>
            <w:tr w:rsidR="00DD2DF4" w14:paraId="1A50DE52" w14:textId="77777777" w:rsidTr="00FE78E4">
              <w:tc>
                <w:tcPr>
                  <w:tcW w:w="1085" w:type="dxa"/>
                  <w:vAlign w:val="center"/>
                </w:tcPr>
                <w:p w14:paraId="38C10260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1949" w:type="dxa"/>
                  <w:vAlign w:val="center"/>
                </w:tcPr>
                <w:p w14:paraId="5F850001" w14:textId="09980011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0.525624155528343</w:t>
                  </w:r>
                </w:p>
              </w:tc>
              <w:tc>
                <w:tcPr>
                  <w:tcW w:w="1953" w:type="dxa"/>
                  <w:vAlign w:val="center"/>
                </w:tcPr>
                <w:p w14:paraId="0C5E0C1F" w14:textId="77777777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5B7812">
                    <w:rPr>
                      <w:rFonts w:ascii="Times New Roman" w:eastAsia="宋体" w:hAnsi="Times New Roman" w:cs="Times New Roman"/>
                      <w:szCs w:val="21"/>
                    </w:rPr>
                    <w:t>0.525624178712221</w:t>
                  </w:r>
                </w:p>
              </w:tc>
              <w:tc>
                <w:tcPr>
                  <w:tcW w:w="2554" w:type="dxa"/>
                  <w:vAlign w:val="center"/>
                </w:tcPr>
                <w:p w14:paraId="0F03A801" w14:textId="4FF8306A" w:rsidR="00DD2DF4" w:rsidRDefault="00DD2DF4" w:rsidP="00DD2DF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DD2DF4">
                    <w:rPr>
                      <w:rFonts w:ascii="Times New Roman" w:eastAsia="宋体" w:hAnsi="Times New Roman" w:cs="Times New Roman"/>
                      <w:szCs w:val="21"/>
                    </w:rPr>
                    <w:t>2.31838773734339e-08</w:t>
                  </w:r>
                </w:p>
              </w:tc>
            </w:tr>
          </w:tbl>
          <w:p w14:paraId="35F9079C" w14:textId="10DFD605" w:rsidR="00E30A34" w:rsidRPr="00E30A34" w:rsidRDefault="00E30A34" w:rsidP="00E30A34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)~1PHP@8$W0]V_}VR[E9Q84.png" \* MERGEFORMATINET </w:instrText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)~1PHP@8$W0]V_}VR[E9Q84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)~1PHP@8$W0]V_}VR[E9Q84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4C13FDB6">
                <v:shape id="_x0000_i1156" type="#_x0000_t75" alt="" style="width:188pt;height:148pt">
                  <v:imagedata r:id="rId194" r:href="rId195" croptop="12427f" cropbottom="2071f" cropleft="3707f" cropright="3707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466CF48C" w14:textId="10B84C7B" w:rsidR="00F30A46" w:rsidRPr="00F30A46" w:rsidRDefault="00F30A46" w:rsidP="00DD2DF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CEE848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6DC20BC" w14:textId="6B9ED98C" w:rsidR="00211CE3" w:rsidRPr="00F30A46" w:rsidRDefault="00211CE3" w:rsidP="00211CE3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2. </w:t>
            </w:r>
            <w:r w:rsidR="00E82153" w:rsidRPr="00571B24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2095" w:dyaOrig="327" w14:anchorId="24C5077A">
                <v:shape id="_x0000_i1157" type="#_x0000_t75" style="width:104.5pt;height:16pt" o:ole="">
                  <v:imagedata r:id="rId103" o:title=""/>
                </v:shape>
                <o:OLEObject Type="Embed" ProgID="Equation.AxMath" ShapeID="_x0000_i1157" DrawAspect="Content" ObjectID="_1651427488" r:id="rId196"/>
              </w:object>
            </w:r>
          </w:p>
          <w:p w14:paraId="55E0B678" w14:textId="77777777" w:rsidR="00211CE3" w:rsidRPr="00F30A46" w:rsidRDefault="00211CE3" w:rsidP="00211CE3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597" w:dyaOrig="314" w14:anchorId="35BC939C">
                <v:shape id="_x0000_i1158" type="#_x0000_t75" style="width:30pt;height:15.5pt" o:ole="">
                  <v:imagedata r:id="rId75" o:title=""/>
                </v:shape>
                <o:OLEObject Type="Embed" ProgID="Equation.AxMath" ShapeID="_x0000_i1158" DrawAspect="Content" ObjectID="_1651427489" r:id="rId197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211CE3" w14:paraId="4E367103" w14:textId="77777777" w:rsidTr="00211CE3">
              <w:tc>
                <w:tcPr>
                  <w:tcW w:w="1158" w:type="dxa"/>
                  <w:vAlign w:val="center"/>
                </w:tcPr>
                <w:p w14:paraId="37CA915A" w14:textId="15026F04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41F9536E">
                      <v:shape id="_x0000_i1159" type="#_x0000_t75" style="width:10pt;height:16pt" o:ole="">
                        <v:imagedata r:id="rId77" o:title=""/>
                      </v:shape>
                      <o:OLEObject Type="Embed" ProgID="Equation.AxMath" ShapeID="_x0000_i1159" DrawAspect="Content" ObjectID="_1651427490" r:id="rId198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28F20185" w14:textId="77777777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6D9BBA59">
                      <v:shape id="_x0000_i1160" type="#_x0000_t75" style="width:10pt;height:16pt" o:ole="">
                        <v:imagedata r:id="rId79" o:title=""/>
                      </v:shape>
                      <o:OLEObject Type="Embed" ProgID="Equation.AxMath" ShapeID="_x0000_i1160" DrawAspect="Content" ObjectID="_1651427491" r:id="rId199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67311E7C" w14:textId="77777777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0A48D043">
                      <v:shape id="_x0000_i1161" type="#_x0000_t75" style="width:31pt;height:16pt" o:ole="">
                        <v:imagedata r:id="rId81" o:title=""/>
                      </v:shape>
                      <o:OLEObject Type="Embed" ProgID="Equation.AxMath" ShapeID="_x0000_i1161" DrawAspect="Content" ObjectID="_1651427492" r:id="rId200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626B6CB6" w14:textId="77777777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266A4B6B">
                      <v:shape id="_x0000_i1162" type="#_x0000_t75" style="width:20pt;height:16pt" o:ole="">
                        <v:imagedata r:id="rId83" o:title=""/>
                      </v:shape>
                      <o:OLEObject Type="Embed" ProgID="Equation.AxMath" ShapeID="_x0000_i1162" DrawAspect="Content" ObjectID="_1651427493" r:id="rId201"/>
                    </w:object>
                  </w:r>
                </w:p>
              </w:tc>
            </w:tr>
            <w:tr w:rsidR="00211CE3" w14:paraId="5EFC7388" w14:textId="77777777" w:rsidTr="00211CE3">
              <w:tc>
                <w:tcPr>
                  <w:tcW w:w="1158" w:type="dxa"/>
                  <w:vAlign w:val="center"/>
                </w:tcPr>
                <w:p w14:paraId="666FE8DD" w14:textId="1969ADF1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2004" w:type="dxa"/>
                  <w:vAlign w:val="center"/>
                </w:tcPr>
                <w:p w14:paraId="507BDC83" w14:textId="3E6E58B7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386733160435482</w:t>
                  </w:r>
                </w:p>
              </w:tc>
              <w:tc>
                <w:tcPr>
                  <w:tcW w:w="2159" w:type="dxa"/>
                  <w:vAlign w:val="center"/>
                </w:tcPr>
                <w:p w14:paraId="3AC7785D" w14:textId="60CE4729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358" w:type="dxa"/>
                  <w:vAlign w:val="center"/>
                </w:tcPr>
                <w:p w14:paraId="11615B69" w14:textId="53E51C83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7.86301901900543e-06</w:t>
                  </w:r>
                </w:p>
              </w:tc>
            </w:tr>
            <w:tr w:rsidR="00211CE3" w14:paraId="4E0D440D" w14:textId="77777777" w:rsidTr="00211CE3">
              <w:tc>
                <w:tcPr>
                  <w:tcW w:w="1158" w:type="dxa"/>
                  <w:vAlign w:val="center"/>
                </w:tcPr>
                <w:p w14:paraId="771D9F38" w14:textId="0642C6F4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2004" w:type="dxa"/>
                  <w:vAlign w:val="center"/>
                </w:tcPr>
                <w:p w14:paraId="267B22E6" w14:textId="5C628FEA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951361132942333</w:t>
                  </w:r>
                </w:p>
              </w:tc>
              <w:tc>
                <w:tcPr>
                  <w:tcW w:w="2159" w:type="dxa"/>
                  <w:vAlign w:val="center"/>
                </w:tcPr>
                <w:p w14:paraId="5CF68EB2" w14:textId="3F33B02F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358" w:type="dxa"/>
                  <w:vAlign w:val="center"/>
                </w:tcPr>
                <w:p w14:paraId="79CD24E4" w14:textId="455BB473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-0.000131708441618805</w:t>
                  </w:r>
                </w:p>
              </w:tc>
            </w:tr>
            <w:tr w:rsidR="00211CE3" w14:paraId="15EE1489" w14:textId="77777777" w:rsidTr="00211CE3">
              <w:tc>
                <w:tcPr>
                  <w:tcW w:w="1158" w:type="dxa"/>
                  <w:vAlign w:val="center"/>
                </w:tcPr>
                <w:p w14:paraId="211C9D5F" w14:textId="4AD72E4B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2004" w:type="dxa"/>
                  <w:vAlign w:val="center"/>
                </w:tcPr>
                <w:p w14:paraId="712F6891" w14:textId="23A5585A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1.05113719086242</w:t>
                  </w:r>
                </w:p>
              </w:tc>
              <w:tc>
                <w:tcPr>
                  <w:tcW w:w="2159" w:type="dxa"/>
                  <w:vAlign w:val="center"/>
                </w:tcPr>
                <w:p w14:paraId="42CB8846" w14:textId="54FDC4D8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358" w:type="dxa"/>
                  <w:vAlign w:val="center"/>
                </w:tcPr>
                <w:p w14:paraId="1537BA2D" w14:textId="40D581CD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000133905513605592</w:t>
                  </w:r>
                </w:p>
              </w:tc>
            </w:tr>
            <w:tr w:rsidR="00211CE3" w14:paraId="3302BB7B" w14:textId="77777777" w:rsidTr="00211CE3">
              <w:tc>
                <w:tcPr>
                  <w:tcW w:w="1158" w:type="dxa"/>
                  <w:vAlign w:val="center"/>
                </w:tcPr>
                <w:p w14:paraId="38EC5005" w14:textId="3C17E12B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2004" w:type="dxa"/>
                  <w:vAlign w:val="center"/>
                </w:tcPr>
                <w:p w14:paraId="4F4B9229" w14:textId="04B1B97D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2.58572043657629</w:t>
                  </w:r>
                </w:p>
              </w:tc>
              <w:tc>
                <w:tcPr>
                  <w:tcW w:w="2159" w:type="dxa"/>
                  <w:vAlign w:val="center"/>
                </w:tcPr>
                <w:p w14:paraId="213303F1" w14:textId="08419659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358" w:type="dxa"/>
                  <w:vAlign w:val="center"/>
                </w:tcPr>
                <w:p w14:paraId="3D2AEE3F" w14:textId="275C4F46" w:rsidR="00211CE3" w:rsidRDefault="00211CE3" w:rsidP="00211CE3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-1.07772604467371e-05</w:t>
                  </w:r>
                </w:p>
              </w:tc>
            </w:tr>
          </w:tbl>
          <w:p w14:paraId="0CE2AA51" w14:textId="32F0327B" w:rsidR="00E30A34" w:rsidRPr="00E30A34" w:rsidRDefault="00E30A34" w:rsidP="00E30A34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(]AWVRR453NF1YWI7F)P)5I.png" \* MERGEFORMATINET </w:instrText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(]AWVRR453NF1YWI7F)P)5I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(]AWVRR453NF1YWI7F)P)5I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06E150BA">
                <v:shape id="_x0000_i1163" type="#_x0000_t75" alt="" style="width:184pt;height:149.5pt">
                  <v:imagedata r:id="rId202" r:href="rId203" croptop="12398f" cropbottom="1619f" cropleft="4754f" cropright="4077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29C20901" w14:textId="77777777" w:rsidR="00425A04" w:rsidRDefault="00425A04" w:rsidP="00425A0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0BD6264" w14:textId="78B34048" w:rsidR="00425A04" w:rsidRPr="00F30A46" w:rsidRDefault="00425A04" w:rsidP="00425A0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06" w:dyaOrig="314" w14:anchorId="62A45F18">
                <v:shape id="_x0000_i1164" type="#_x0000_t75" style="width:35.5pt;height:15.5pt" o:ole="">
                  <v:imagedata r:id="rId135" o:title=""/>
                </v:shape>
                <o:OLEObject Type="Embed" ProgID="Equation.AxMath" ShapeID="_x0000_i1164" DrawAspect="Content" ObjectID="_1651427494" r:id="rId204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425A04" w14:paraId="26E6D43A" w14:textId="77777777" w:rsidTr="00FE78E4">
              <w:tc>
                <w:tcPr>
                  <w:tcW w:w="1158" w:type="dxa"/>
                  <w:vAlign w:val="center"/>
                </w:tcPr>
                <w:p w14:paraId="7C744DEC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6E102BE">
                      <v:shape id="_x0000_i1165" type="#_x0000_t75" style="width:10pt;height:16pt" o:ole="">
                        <v:imagedata r:id="rId77" o:title=""/>
                      </v:shape>
                      <o:OLEObject Type="Embed" ProgID="Equation.AxMath" ShapeID="_x0000_i1165" DrawAspect="Content" ObjectID="_1651427495" r:id="rId205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14DE4E66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113329DD">
                      <v:shape id="_x0000_i1166" type="#_x0000_t75" style="width:10pt;height:16pt" o:ole="">
                        <v:imagedata r:id="rId79" o:title=""/>
                      </v:shape>
                      <o:OLEObject Type="Embed" ProgID="Equation.AxMath" ShapeID="_x0000_i1166" DrawAspect="Content" ObjectID="_1651427496" r:id="rId206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2F726138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72D9B9E8">
                      <v:shape id="_x0000_i1167" type="#_x0000_t75" style="width:31pt;height:16pt" o:ole="">
                        <v:imagedata r:id="rId81" o:title=""/>
                      </v:shape>
                      <o:OLEObject Type="Embed" ProgID="Equation.AxMath" ShapeID="_x0000_i1167" DrawAspect="Content" ObjectID="_1651427497" r:id="rId207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520863BB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25BDE315">
                      <v:shape id="_x0000_i1168" type="#_x0000_t75" style="width:20pt;height:16pt" o:ole="">
                        <v:imagedata r:id="rId83" o:title=""/>
                      </v:shape>
                      <o:OLEObject Type="Embed" ProgID="Equation.AxMath" ShapeID="_x0000_i1168" DrawAspect="Content" ObjectID="_1651427498" r:id="rId208"/>
                    </w:object>
                  </w:r>
                </w:p>
              </w:tc>
            </w:tr>
            <w:tr w:rsidR="00425A04" w14:paraId="0BF136AA" w14:textId="77777777" w:rsidTr="00FE78E4">
              <w:tc>
                <w:tcPr>
                  <w:tcW w:w="1158" w:type="dxa"/>
                  <w:vAlign w:val="center"/>
                </w:tcPr>
                <w:p w14:paraId="00688001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2004" w:type="dxa"/>
                  <w:vAlign w:val="center"/>
                </w:tcPr>
                <w:p w14:paraId="44034C0D" w14:textId="7054B173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0.386741023958965</w:t>
                  </w:r>
                </w:p>
              </w:tc>
              <w:tc>
                <w:tcPr>
                  <w:tcW w:w="2159" w:type="dxa"/>
                  <w:vAlign w:val="center"/>
                </w:tcPr>
                <w:p w14:paraId="4D897693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358" w:type="dxa"/>
                  <w:vAlign w:val="center"/>
                </w:tcPr>
                <w:p w14:paraId="2D96C430" w14:textId="0D3A018D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-5.04464137129901e-10</w:t>
                  </w:r>
                </w:p>
              </w:tc>
            </w:tr>
            <w:tr w:rsidR="00425A04" w14:paraId="197D9F7F" w14:textId="77777777" w:rsidTr="00FE78E4">
              <w:tc>
                <w:tcPr>
                  <w:tcW w:w="1158" w:type="dxa"/>
                  <w:vAlign w:val="center"/>
                </w:tcPr>
                <w:p w14:paraId="3FCAC756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2004" w:type="dxa"/>
                  <w:vAlign w:val="center"/>
                </w:tcPr>
                <w:p w14:paraId="614E1531" w14:textId="4221EAD8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0.951229424979854</w:t>
                  </w:r>
                </w:p>
              </w:tc>
              <w:tc>
                <w:tcPr>
                  <w:tcW w:w="2159" w:type="dxa"/>
                  <w:vAlign w:val="center"/>
                </w:tcPr>
                <w:p w14:paraId="0B8FE8AC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358" w:type="dxa"/>
                  <w:vAlign w:val="center"/>
                </w:tcPr>
                <w:p w14:paraId="2ADDC93B" w14:textId="7637C2C2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-4.79139727893596e-10</w:t>
                  </w:r>
                </w:p>
              </w:tc>
            </w:tr>
            <w:tr w:rsidR="00425A04" w14:paraId="78BDA840" w14:textId="77777777" w:rsidTr="00FE78E4">
              <w:tc>
                <w:tcPr>
                  <w:tcW w:w="1158" w:type="dxa"/>
                  <w:vAlign w:val="center"/>
                </w:tcPr>
                <w:p w14:paraId="035C946C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2004" w:type="dxa"/>
                  <w:vAlign w:val="center"/>
                </w:tcPr>
                <w:p w14:paraId="11B69914" w14:textId="5F2B0431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1.05127109685953</w:t>
                  </w:r>
                </w:p>
              </w:tc>
              <w:tc>
                <w:tcPr>
                  <w:tcW w:w="2159" w:type="dxa"/>
                  <w:vAlign w:val="center"/>
                </w:tcPr>
                <w:p w14:paraId="251B3D54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358" w:type="dxa"/>
                  <w:vAlign w:val="center"/>
                </w:tcPr>
                <w:p w14:paraId="210C87AC" w14:textId="6DCF11D1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-4.83502127224256e-10</w:t>
                  </w:r>
                </w:p>
              </w:tc>
            </w:tr>
            <w:tr w:rsidR="00425A04" w14:paraId="5F1A1DF5" w14:textId="77777777" w:rsidTr="00FE78E4">
              <w:tc>
                <w:tcPr>
                  <w:tcW w:w="1158" w:type="dxa"/>
                  <w:vAlign w:val="center"/>
                </w:tcPr>
                <w:p w14:paraId="1EEC8621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2004" w:type="dxa"/>
                  <w:vAlign w:val="center"/>
                </w:tcPr>
                <w:p w14:paraId="72E26299" w14:textId="59E0DD3B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2.58570965991527</w:t>
                  </w:r>
                </w:p>
              </w:tc>
              <w:tc>
                <w:tcPr>
                  <w:tcW w:w="2159" w:type="dxa"/>
                  <w:vAlign w:val="center"/>
                </w:tcPr>
                <w:p w14:paraId="71ED73C7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358" w:type="dxa"/>
                  <w:vAlign w:val="center"/>
                </w:tcPr>
                <w:p w14:paraId="3D7F7E39" w14:textId="7BF0451E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-5.99424510028257e-10</w:t>
                  </w:r>
                </w:p>
              </w:tc>
            </w:tr>
          </w:tbl>
          <w:p w14:paraId="1B736455" w14:textId="0BA45AB8" w:rsidR="00E30A34" w:rsidRPr="00E30A34" w:rsidRDefault="00E30A34" w:rsidP="00E30A34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fldChar w:fldCharType="begin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B]2B75B(N{D[{]WC~2@S`[0.png" \* MERGEFORMATINET </w:instrText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B]2B75B(N{D[{]WC~2@S`[0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B]2B75B(N{D[{]WC~2@S`[0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17FE8CFC">
                <v:shape id="_x0000_i1169" type="#_x0000_t75" alt="" style="width:206.5pt;height:162.5pt">
                  <v:imagedata r:id="rId209" r:href="rId210" croptop="12835f" cropbottom="2518f" cropleft="4968f" cropright="3671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782FD323" w14:textId="5CCF193C" w:rsidR="00F30A46" w:rsidRPr="00F30A46" w:rsidRDefault="00F30A46" w:rsidP="00425A0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FE27D43" w14:textId="4EB9E74C" w:rsidR="00425A04" w:rsidRPr="00F30A46" w:rsidRDefault="00425A04" w:rsidP="00425A04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E307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715" w:dyaOrig="314" w14:anchorId="778BD742">
                <v:shape id="_x0000_i1170" type="#_x0000_t75" style="width:36pt;height:15.5pt" o:ole="">
                  <v:imagedata r:id="rId143" o:title=""/>
                </v:shape>
                <o:OLEObject Type="Embed" ProgID="Equation.AxMath" ShapeID="_x0000_i1170" DrawAspect="Content" ObjectID="_1651427499" r:id="rId211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425A04" w14:paraId="61E4B15D" w14:textId="77777777" w:rsidTr="00FE78E4">
              <w:tc>
                <w:tcPr>
                  <w:tcW w:w="1158" w:type="dxa"/>
                  <w:vAlign w:val="center"/>
                </w:tcPr>
                <w:p w14:paraId="1EEC32CE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4ACDE494">
                      <v:shape id="_x0000_i1171" type="#_x0000_t75" style="width:10pt;height:16pt" o:ole="">
                        <v:imagedata r:id="rId77" o:title=""/>
                      </v:shape>
                      <o:OLEObject Type="Embed" ProgID="Equation.AxMath" ShapeID="_x0000_i1171" DrawAspect="Content" ObjectID="_1651427500" r:id="rId212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6665DCE7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57C6E74B">
                      <v:shape id="_x0000_i1172" type="#_x0000_t75" style="width:10pt;height:16pt" o:ole="">
                        <v:imagedata r:id="rId79" o:title=""/>
                      </v:shape>
                      <o:OLEObject Type="Embed" ProgID="Equation.AxMath" ShapeID="_x0000_i1172" DrawAspect="Content" ObjectID="_1651427501" r:id="rId213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6CD8827A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04A406CF">
                      <v:shape id="_x0000_i1173" type="#_x0000_t75" style="width:31pt;height:16pt" o:ole="">
                        <v:imagedata r:id="rId81" o:title=""/>
                      </v:shape>
                      <o:OLEObject Type="Embed" ProgID="Equation.AxMath" ShapeID="_x0000_i1173" DrawAspect="Content" ObjectID="_1651427502" r:id="rId214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49126620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23A5EF85">
                      <v:shape id="_x0000_i1174" type="#_x0000_t75" style="width:20pt;height:16pt" o:ole="">
                        <v:imagedata r:id="rId83" o:title=""/>
                      </v:shape>
                      <o:OLEObject Type="Embed" ProgID="Equation.AxMath" ShapeID="_x0000_i1174" DrawAspect="Content" ObjectID="_1651427503" r:id="rId215"/>
                    </w:object>
                  </w:r>
                </w:p>
              </w:tc>
            </w:tr>
            <w:tr w:rsidR="00425A04" w14:paraId="38942CCB" w14:textId="77777777" w:rsidTr="00FE78E4">
              <w:tc>
                <w:tcPr>
                  <w:tcW w:w="1158" w:type="dxa"/>
                  <w:vAlign w:val="center"/>
                </w:tcPr>
                <w:p w14:paraId="1D753187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95</w:t>
                  </w:r>
                </w:p>
              </w:tc>
              <w:tc>
                <w:tcPr>
                  <w:tcW w:w="2004" w:type="dxa"/>
                  <w:vAlign w:val="center"/>
                </w:tcPr>
                <w:p w14:paraId="33F9BB5F" w14:textId="71758340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159" w:type="dxa"/>
                  <w:vAlign w:val="center"/>
                </w:tcPr>
                <w:p w14:paraId="0E95EF40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386741023454501</w:t>
                  </w:r>
                </w:p>
              </w:tc>
              <w:tc>
                <w:tcPr>
                  <w:tcW w:w="2358" w:type="dxa"/>
                  <w:vAlign w:val="center"/>
                </w:tcPr>
                <w:p w14:paraId="29082585" w14:textId="678BFCEE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-1.11022302462516e-16</w:t>
                  </w:r>
                </w:p>
              </w:tc>
            </w:tr>
            <w:tr w:rsidR="00425A04" w14:paraId="6FD51F78" w14:textId="77777777" w:rsidTr="00FE78E4">
              <w:tc>
                <w:tcPr>
                  <w:tcW w:w="1158" w:type="dxa"/>
                  <w:vAlign w:val="center"/>
                </w:tcPr>
                <w:p w14:paraId="27873A8B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-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.05</w:t>
                  </w:r>
                </w:p>
              </w:tc>
              <w:tc>
                <w:tcPr>
                  <w:tcW w:w="2004" w:type="dxa"/>
                  <w:vAlign w:val="center"/>
                </w:tcPr>
                <w:p w14:paraId="09DDB553" w14:textId="1224151A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159" w:type="dxa"/>
                  <w:vAlign w:val="center"/>
                </w:tcPr>
                <w:p w14:paraId="1981E7ED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0.951229424500714</w:t>
                  </w:r>
                </w:p>
              </w:tc>
              <w:tc>
                <w:tcPr>
                  <w:tcW w:w="2358" w:type="dxa"/>
                  <w:vAlign w:val="center"/>
                </w:tcPr>
                <w:p w14:paraId="27AB4079" w14:textId="520095A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-1.11022302462516e-16</w:t>
                  </w:r>
                </w:p>
              </w:tc>
            </w:tr>
            <w:tr w:rsidR="00425A04" w14:paraId="0757563C" w14:textId="77777777" w:rsidTr="00FE78E4">
              <w:tc>
                <w:tcPr>
                  <w:tcW w:w="1158" w:type="dxa"/>
                  <w:vAlign w:val="center"/>
                </w:tcPr>
                <w:p w14:paraId="5E2543AA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05</w:t>
                  </w:r>
                </w:p>
              </w:tc>
              <w:tc>
                <w:tcPr>
                  <w:tcW w:w="2004" w:type="dxa"/>
                  <w:vAlign w:val="center"/>
                </w:tcPr>
                <w:p w14:paraId="56A1C160" w14:textId="371F465E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159" w:type="dxa"/>
                  <w:vAlign w:val="center"/>
                </w:tcPr>
                <w:p w14:paraId="168459F1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1.05127109637602</w:t>
                  </w:r>
                </w:p>
              </w:tc>
              <w:tc>
                <w:tcPr>
                  <w:tcW w:w="2358" w:type="dxa"/>
                  <w:vAlign w:val="center"/>
                </w:tcPr>
                <w:p w14:paraId="6E7B32C3" w14:textId="29B57FD9" w:rsidR="00425A04" w:rsidRDefault="00E82153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</w:t>
                  </w:r>
                </w:p>
              </w:tc>
            </w:tr>
            <w:tr w:rsidR="00425A04" w14:paraId="162A0931" w14:textId="77777777" w:rsidTr="00FE78E4">
              <w:tc>
                <w:tcPr>
                  <w:tcW w:w="1158" w:type="dxa"/>
                  <w:vAlign w:val="center"/>
                </w:tcPr>
                <w:p w14:paraId="3C93E4C8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0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.95</w:t>
                  </w:r>
                </w:p>
              </w:tc>
              <w:tc>
                <w:tcPr>
                  <w:tcW w:w="2004" w:type="dxa"/>
                  <w:vAlign w:val="center"/>
                </w:tcPr>
                <w:p w14:paraId="10BCB436" w14:textId="472E70C4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159" w:type="dxa"/>
                  <w:vAlign w:val="center"/>
                </w:tcPr>
                <w:p w14:paraId="325A3025" w14:textId="77777777" w:rsidR="00425A04" w:rsidRDefault="00425A04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211CE3">
                    <w:rPr>
                      <w:rFonts w:ascii="Times New Roman" w:eastAsia="宋体" w:hAnsi="Times New Roman" w:cs="Times New Roman"/>
                      <w:szCs w:val="21"/>
                    </w:rPr>
                    <w:t>2.58570965931585</w:t>
                  </w:r>
                </w:p>
              </w:tc>
              <w:tc>
                <w:tcPr>
                  <w:tcW w:w="2358" w:type="dxa"/>
                  <w:vAlign w:val="center"/>
                </w:tcPr>
                <w:p w14:paraId="48F5BB94" w14:textId="313F012A" w:rsidR="00425A04" w:rsidRDefault="00E82153" w:rsidP="00425A04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425A04">
                    <w:rPr>
                      <w:rFonts w:ascii="Times New Roman" w:eastAsia="宋体" w:hAnsi="Times New Roman" w:cs="Times New Roman"/>
                      <w:szCs w:val="21"/>
                    </w:rPr>
                    <w:t>4.44089209850063e-16</w:t>
                  </w:r>
                </w:p>
              </w:tc>
            </w:tr>
          </w:tbl>
          <w:p w14:paraId="607C9CC3" w14:textId="68D7743D" w:rsidR="00E30A34" w:rsidRPr="00E30A34" w:rsidRDefault="00E30A34" w:rsidP="00AC783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X7`L9H1E6WK(XX_15L{}T}P.png" \* MERGEFORMATINET </w:instrText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X7`L9H1E6WK(XX_15L{}T}P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X7`L9H1E6WK(XX_15L{}T}P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431D9226">
                <v:shape id="_x0000_i1175" type="#_x0000_t75" alt="" style="width:235pt;height:186.5pt">
                  <v:imagedata r:id="rId216" r:href="rId217" croptop="13015f" cropbottom="1979f" cropleft="4774f" cropright="3842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E30A34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5DC3EF22" w14:textId="3B001C11" w:rsidR="00F30A46" w:rsidRPr="00F30A46" w:rsidRDefault="00F30A46" w:rsidP="00425A04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0B9CA49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29231AE" w14:textId="39E95678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7A6FD41" w14:textId="6C4E8146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AC25264" w14:textId="2BDF98D3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BF6AFF8" w14:textId="01C9845B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AE74092" w14:textId="04A4ECA6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6174AFC" w14:textId="06A4859C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0A65FE6" w14:textId="39B9FD88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F40115D" w14:textId="47E6F726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2A448E5" w14:textId="738D35BB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B533E26" w14:textId="77777777" w:rsidR="00AC7830" w:rsidRPr="00F30A46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7B76055" w14:textId="77777777" w:rsidR="00E82153" w:rsidRDefault="00E82153" w:rsidP="00E82153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lastRenderedPageBreak/>
              <w:t>问题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4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5084A788" w14:textId="34504EE3" w:rsidR="00E82153" w:rsidRDefault="00E82153" w:rsidP="00E82153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 </w:t>
            </w:r>
            <w:r w:rsidRPr="00E82153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1094" w:dyaOrig="362" w14:anchorId="57EE5A4A">
                <v:shape id="_x0000_i1176" type="#_x0000_t75" style="width:55pt;height:18pt" o:ole="">
                  <v:imagedata r:id="rId218" o:title=""/>
                </v:shape>
                <o:OLEObject Type="Embed" ProgID="Equation.AxMath" ShapeID="_x0000_i1176" DrawAspect="Content" ObjectID="_1651427504" r:id="rId219"/>
              </w:object>
            </w:r>
          </w:p>
          <w:p w14:paraId="07EF17AF" w14:textId="77777777" w:rsidR="00E82153" w:rsidRPr="00E82153" w:rsidRDefault="00E82153" w:rsidP="00E82153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</w:p>
          <w:p w14:paraId="2D88ADEA" w14:textId="06B7C417" w:rsidR="00F30A46" w:rsidRDefault="00E82153" w:rsidP="00E82153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1.  </w:t>
            </w:r>
            <w:r w:rsidR="00153EED" w:rsidRPr="00E8215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2048" w:dyaOrig="316" w14:anchorId="4D694849">
                <v:shape id="_x0000_i1177" type="#_x0000_t75" style="width:102.5pt;height:16pt" o:ole="">
                  <v:imagedata r:id="rId220" o:title=""/>
                </v:shape>
                <o:OLEObject Type="Embed" ProgID="Equation.AxMath" ShapeID="_x0000_i1177" DrawAspect="Content" ObjectID="_1651427505" r:id="rId221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153EED" w14:paraId="282C2421" w14:textId="77777777" w:rsidTr="00FE78E4">
              <w:tc>
                <w:tcPr>
                  <w:tcW w:w="1158" w:type="dxa"/>
                  <w:vAlign w:val="center"/>
                </w:tcPr>
                <w:p w14:paraId="5BC8A7C3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4529F8DD">
                      <v:shape id="_x0000_i1178" type="#_x0000_t75" style="width:10pt;height:16pt" o:ole="">
                        <v:imagedata r:id="rId77" o:title=""/>
                      </v:shape>
                      <o:OLEObject Type="Embed" ProgID="Equation.AxMath" ShapeID="_x0000_i1178" DrawAspect="Content" ObjectID="_1651427506" r:id="rId222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3BD8D6DB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763D0E79">
                      <v:shape id="_x0000_i1179" type="#_x0000_t75" style="width:10pt;height:16pt" o:ole="">
                        <v:imagedata r:id="rId79" o:title=""/>
                      </v:shape>
                      <o:OLEObject Type="Embed" ProgID="Equation.AxMath" ShapeID="_x0000_i1179" DrawAspect="Content" ObjectID="_1651427507" r:id="rId223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08B7626F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1F613025">
                      <v:shape id="_x0000_i1180" type="#_x0000_t75" style="width:31pt;height:16pt" o:ole="">
                        <v:imagedata r:id="rId81" o:title=""/>
                      </v:shape>
                      <o:OLEObject Type="Embed" ProgID="Equation.AxMath" ShapeID="_x0000_i1180" DrawAspect="Content" ObjectID="_1651427508" r:id="rId224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7E47EBC0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6E80BC67">
                      <v:shape id="_x0000_i1181" type="#_x0000_t75" style="width:20pt;height:16pt" o:ole="">
                        <v:imagedata r:id="rId83" o:title=""/>
                      </v:shape>
                      <o:OLEObject Type="Embed" ProgID="Equation.AxMath" ShapeID="_x0000_i1181" DrawAspect="Content" ObjectID="_1651427509" r:id="rId225"/>
                    </w:object>
                  </w:r>
                </w:p>
              </w:tc>
            </w:tr>
            <w:tr w:rsidR="00153EED" w14:paraId="6ED07AEC" w14:textId="77777777" w:rsidTr="00FE78E4">
              <w:tc>
                <w:tcPr>
                  <w:tcW w:w="1158" w:type="dxa"/>
                  <w:vAlign w:val="center"/>
                </w:tcPr>
                <w:p w14:paraId="4072D7BC" w14:textId="6E184C01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</w:p>
              </w:tc>
              <w:tc>
                <w:tcPr>
                  <w:tcW w:w="2004" w:type="dxa"/>
                  <w:vAlign w:val="center"/>
                </w:tcPr>
                <w:p w14:paraId="10CB27A8" w14:textId="47D8BE52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2.26666666666667</w:t>
                  </w:r>
                </w:p>
              </w:tc>
              <w:tc>
                <w:tcPr>
                  <w:tcW w:w="2159" w:type="dxa"/>
                  <w:vAlign w:val="center"/>
                </w:tcPr>
                <w:p w14:paraId="5CBD2222" w14:textId="4B4BDC7A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2.23606797749979</w:t>
                  </w:r>
                </w:p>
              </w:tc>
              <w:tc>
                <w:tcPr>
                  <w:tcW w:w="2358" w:type="dxa"/>
                  <w:vAlign w:val="center"/>
                </w:tcPr>
                <w:p w14:paraId="5ED364D7" w14:textId="2E1D9BEF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0.0305986891668768</w:t>
                  </w:r>
                </w:p>
              </w:tc>
            </w:tr>
            <w:tr w:rsidR="00153EED" w14:paraId="7215DC40" w14:textId="77777777" w:rsidTr="00FE78E4">
              <w:tc>
                <w:tcPr>
                  <w:tcW w:w="1158" w:type="dxa"/>
                  <w:vAlign w:val="center"/>
                </w:tcPr>
                <w:p w14:paraId="4F08A260" w14:textId="3ABD89A8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</w:t>
                  </w:r>
                </w:p>
              </w:tc>
              <w:tc>
                <w:tcPr>
                  <w:tcW w:w="2004" w:type="dxa"/>
                  <w:vAlign w:val="center"/>
                </w:tcPr>
                <w:p w14:paraId="194A136B" w14:textId="0072A391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20.2333333333333</w:t>
                  </w:r>
                </w:p>
              </w:tc>
              <w:tc>
                <w:tcPr>
                  <w:tcW w:w="2159" w:type="dxa"/>
                  <w:vAlign w:val="center"/>
                </w:tcPr>
                <w:p w14:paraId="49D7C1D8" w14:textId="2E8B15E6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07106781186548</w:t>
                  </w:r>
                </w:p>
              </w:tc>
              <w:tc>
                <w:tcPr>
                  <w:tcW w:w="2358" w:type="dxa"/>
                  <w:vAlign w:val="center"/>
                </w:tcPr>
                <w:p w14:paraId="75344A5E" w14:textId="6B30519F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27.3044011451988</w:t>
                  </w:r>
                </w:p>
              </w:tc>
            </w:tr>
            <w:tr w:rsidR="00153EED" w14:paraId="3AC1469D" w14:textId="77777777" w:rsidTr="00FE78E4">
              <w:tc>
                <w:tcPr>
                  <w:tcW w:w="1158" w:type="dxa"/>
                  <w:vAlign w:val="center"/>
                </w:tcPr>
                <w:p w14:paraId="4BAF76DD" w14:textId="7E46B554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15</w:t>
                  </w:r>
                </w:p>
              </w:tc>
              <w:tc>
                <w:tcPr>
                  <w:tcW w:w="2004" w:type="dxa"/>
                  <w:vAlign w:val="center"/>
                </w:tcPr>
                <w:p w14:paraId="256FE09E" w14:textId="2ADC8B0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171.9</w:t>
                  </w:r>
                </w:p>
              </w:tc>
              <w:tc>
                <w:tcPr>
                  <w:tcW w:w="2159" w:type="dxa"/>
                  <w:vAlign w:val="center"/>
                </w:tcPr>
                <w:p w14:paraId="5008C931" w14:textId="339EACA2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7238052947636</w:t>
                  </w:r>
                </w:p>
              </w:tc>
              <w:tc>
                <w:tcPr>
                  <w:tcW w:w="2358" w:type="dxa"/>
                  <w:vAlign w:val="center"/>
                </w:tcPr>
                <w:p w14:paraId="7C1B34B0" w14:textId="0593A062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82.623805294764</w:t>
                  </w:r>
                </w:p>
              </w:tc>
            </w:tr>
            <w:tr w:rsidR="00153EED" w14:paraId="79F91A3E" w14:textId="77777777" w:rsidTr="00FE78E4">
              <w:tc>
                <w:tcPr>
                  <w:tcW w:w="1158" w:type="dxa"/>
                  <w:vAlign w:val="center"/>
                </w:tcPr>
                <w:p w14:paraId="23BEC67C" w14:textId="78D3A53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85</w:t>
                  </w:r>
                </w:p>
              </w:tc>
              <w:tc>
                <w:tcPr>
                  <w:tcW w:w="2004" w:type="dxa"/>
                  <w:vAlign w:val="center"/>
                </w:tcPr>
                <w:p w14:paraId="68D14787" w14:textId="7AE59E8B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492.733333333333</w:t>
                  </w:r>
                </w:p>
              </w:tc>
              <w:tc>
                <w:tcPr>
                  <w:tcW w:w="2159" w:type="dxa"/>
                  <w:vAlign w:val="center"/>
                </w:tcPr>
                <w:p w14:paraId="3FB206FF" w14:textId="57960F8F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3.6014705087354</w:t>
                  </w:r>
                </w:p>
              </w:tc>
              <w:tc>
                <w:tcPr>
                  <w:tcW w:w="2358" w:type="dxa"/>
                  <w:vAlign w:val="center"/>
                </w:tcPr>
                <w:p w14:paraId="2BC32F44" w14:textId="5B79B223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506.334803842069</w:t>
                  </w:r>
                </w:p>
              </w:tc>
            </w:tr>
          </w:tbl>
          <w:p w14:paraId="6345F9F0" w14:textId="503786BC" w:rsidR="00AC7830" w:rsidRPr="00AC7830" w:rsidRDefault="00AC7830" w:rsidP="00AC783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V)KMLT]LJIC5H%FX7S_@W_F.png" \* MERGEFORMATINET </w:instrText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V)KMLT]LJIC5H%FX7S_@W_F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V)KMLT]LJIC5H%FX7S_@W_F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0BEB7722">
                <v:shape id="_x0000_i1182" type="#_x0000_t75" alt="" style="width:220pt;height:170pt">
                  <v:imagedata r:id="rId226" r:href="rId227" croptop="12866f" cropbottom="2157f" cropleft="3869f" cropright="3072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3969282D" w14:textId="413B8E27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4C95280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1387744" w14:textId="2DC9C63F" w:rsidR="00153EED" w:rsidRDefault="00153EED" w:rsidP="00153EED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>
              <w:rPr>
                <w:rFonts w:ascii="Times New Roman" w:eastAsia="宋体" w:hAnsi="Times New Roman" w:cs="Times New Roman"/>
                <w:szCs w:val="21"/>
              </w:rPr>
              <w:t xml:space="preserve">. </w:t>
            </w:r>
            <w:r w:rsidRPr="00E8215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2395" w:dyaOrig="316" w14:anchorId="298B1448">
                <v:shape id="_x0000_i1183" type="#_x0000_t75" style="width:120pt;height:16pt" o:ole="">
                  <v:imagedata r:id="rId228" o:title=""/>
                </v:shape>
                <o:OLEObject Type="Embed" ProgID="Equation.AxMath" ShapeID="_x0000_i1183" DrawAspect="Content" ObjectID="_1651427510" r:id="rId229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153EED" w14:paraId="2CB731D5" w14:textId="77777777" w:rsidTr="00FE78E4">
              <w:tc>
                <w:tcPr>
                  <w:tcW w:w="1158" w:type="dxa"/>
                  <w:vAlign w:val="center"/>
                </w:tcPr>
                <w:p w14:paraId="5E444611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795E333">
                      <v:shape id="_x0000_i1184" type="#_x0000_t75" style="width:10pt;height:16pt" o:ole="">
                        <v:imagedata r:id="rId77" o:title=""/>
                      </v:shape>
                      <o:OLEObject Type="Embed" ProgID="Equation.AxMath" ShapeID="_x0000_i1184" DrawAspect="Content" ObjectID="_1651427511" r:id="rId230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7C40E1C3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2C39FB96">
                      <v:shape id="_x0000_i1185" type="#_x0000_t75" style="width:10pt;height:16pt" o:ole="">
                        <v:imagedata r:id="rId79" o:title=""/>
                      </v:shape>
                      <o:OLEObject Type="Embed" ProgID="Equation.AxMath" ShapeID="_x0000_i1185" DrawAspect="Content" ObjectID="_1651427512" r:id="rId231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6021E76E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47757E16">
                      <v:shape id="_x0000_i1186" type="#_x0000_t75" style="width:31pt;height:16pt" o:ole="">
                        <v:imagedata r:id="rId81" o:title=""/>
                      </v:shape>
                      <o:OLEObject Type="Embed" ProgID="Equation.AxMath" ShapeID="_x0000_i1186" DrawAspect="Content" ObjectID="_1651427513" r:id="rId232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0FB84EE4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0172EE9C">
                      <v:shape id="_x0000_i1187" type="#_x0000_t75" style="width:20pt;height:16pt" o:ole="">
                        <v:imagedata r:id="rId83" o:title=""/>
                      </v:shape>
                      <o:OLEObject Type="Embed" ProgID="Equation.AxMath" ShapeID="_x0000_i1187" DrawAspect="Content" ObjectID="_1651427514" r:id="rId233"/>
                    </w:object>
                  </w:r>
                </w:p>
              </w:tc>
            </w:tr>
            <w:tr w:rsidR="00153EED" w14:paraId="5336094D" w14:textId="77777777" w:rsidTr="00FE78E4">
              <w:tc>
                <w:tcPr>
                  <w:tcW w:w="1158" w:type="dxa"/>
                  <w:vAlign w:val="center"/>
                </w:tcPr>
                <w:p w14:paraId="0AFF8A47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</w:p>
              </w:tc>
              <w:tc>
                <w:tcPr>
                  <w:tcW w:w="2004" w:type="dxa"/>
                  <w:vAlign w:val="center"/>
                </w:tcPr>
                <w:p w14:paraId="08688DBA" w14:textId="4EC28866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3.11575091575092</w:t>
                  </w:r>
                </w:p>
              </w:tc>
              <w:tc>
                <w:tcPr>
                  <w:tcW w:w="2159" w:type="dxa"/>
                  <w:vAlign w:val="center"/>
                </w:tcPr>
                <w:p w14:paraId="2E11DA6F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2.23606797749979</w:t>
                  </w:r>
                </w:p>
              </w:tc>
              <w:tc>
                <w:tcPr>
                  <w:tcW w:w="2358" w:type="dxa"/>
                  <w:vAlign w:val="center"/>
                </w:tcPr>
                <w:p w14:paraId="7DF5A132" w14:textId="7602FB18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0.879682938251126</w:t>
                  </w:r>
                </w:p>
              </w:tc>
            </w:tr>
            <w:tr w:rsidR="00153EED" w14:paraId="63C026FE" w14:textId="77777777" w:rsidTr="00FE78E4">
              <w:tc>
                <w:tcPr>
                  <w:tcW w:w="1158" w:type="dxa"/>
                  <w:vAlign w:val="center"/>
                </w:tcPr>
                <w:p w14:paraId="5B0FBED7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</w:t>
                  </w:r>
                </w:p>
              </w:tc>
              <w:tc>
                <w:tcPr>
                  <w:tcW w:w="2004" w:type="dxa"/>
                  <w:vAlign w:val="center"/>
                </w:tcPr>
                <w:p w14:paraId="06191F37" w14:textId="34650D1E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07179487179487</w:t>
                  </w:r>
                </w:p>
              </w:tc>
              <w:tc>
                <w:tcPr>
                  <w:tcW w:w="2159" w:type="dxa"/>
                  <w:vAlign w:val="center"/>
                </w:tcPr>
                <w:p w14:paraId="0CCF440B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07106781186548</w:t>
                  </w:r>
                </w:p>
              </w:tc>
              <w:tc>
                <w:tcPr>
                  <w:tcW w:w="2358" w:type="dxa"/>
                  <w:vAlign w:val="center"/>
                </w:tcPr>
                <w:p w14:paraId="06722348" w14:textId="71FC3E8E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0.000727059929396034</w:t>
                  </w:r>
                </w:p>
              </w:tc>
            </w:tr>
            <w:tr w:rsidR="00153EED" w14:paraId="4C5C1602" w14:textId="77777777" w:rsidTr="00FE78E4">
              <w:tc>
                <w:tcPr>
                  <w:tcW w:w="1158" w:type="dxa"/>
                  <w:vAlign w:val="center"/>
                </w:tcPr>
                <w:p w14:paraId="5DA4D40F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15</w:t>
                  </w:r>
                </w:p>
              </w:tc>
              <w:tc>
                <w:tcPr>
                  <w:tcW w:w="2004" w:type="dxa"/>
                  <w:vAlign w:val="center"/>
                </w:tcPr>
                <w:p w14:paraId="176831F9" w14:textId="6CDF70F3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167032967033</w:t>
                  </w:r>
                </w:p>
              </w:tc>
              <w:tc>
                <w:tcPr>
                  <w:tcW w:w="2159" w:type="dxa"/>
                  <w:vAlign w:val="center"/>
                </w:tcPr>
                <w:p w14:paraId="1351CDDD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7238052947636</w:t>
                  </w:r>
                </w:p>
              </w:tc>
              <w:tc>
                <w:tcPr>
                  <w:tcW w:w="2358" w:type="dxa"/>
                  <w:vAlign w:val="center"/>
                </w:tcPr>
                <w:p w14:paraId="445357CC" w14:textId="1FE01D78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0.556772327730613</w:t>
                  </w:r>
                </w:p>
              </w:tc>
            </w:tr>
            <w:tr w:rsidR="00153EED" w14:paraId="681D6029" w14:textId="77777777" w:rsidTr="00FE78E4">
              <w:tc>
                <w:tcPr>
                  <w:tcW w:w="1158" w:type="dxa"/>
                  <w:vAlign w:val="center"/>
                </w:tcPr>
                <w:p w14:paraId="03C52FF5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85</w:t>
                  </w:r>
                </w:p>
              </w:tc>
              <w:tc>
                <w:tcPr>
                  <w:tcW w:w="2004" w:type="dxa"/>
                  <w:vAlign w:val="center"/>
                </w:tcPr>
                <w:p w14:paraId="3ECD8CB1" w14:textId="025E8C9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0388278388278</w:t>
                  </w:r>
                </w:p>
              </w:tc>
              <w:tc>
                <w:tcPr>
                  <w:tcW w:w="2159" w:type="dxa"/>
                  <w:vAlign w:val="center"/>
                </w:tcPr>
                <w:p w14:paraId="6E9B2F1A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3.6014705087354</w:t>
                  </w:r>
                </w:p>
              </w:tc>
              <w:tc>
                <w:tcPr>
                  <w:tcW w:w="2358" w:type="dxa"/>
                  <w:vAlign w:val="center"/>
                </w:tcPr>
                <w:p w14:paraId="526AD940" w14:textId="0B42A234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3.56264266990766</w:t>
                  </w:r>
                </w:p>
              </w:tc>
            </w:tr>
          </w:tbl>
          <w:p w14:paraId="3BA9A02F" w14:textId="5BE858ED" w:rsidR="00AC7830" w:rsidRPr="00AC7830" w:rsidRDefault="00AC7830" w:rsidP="00AC783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BBB]3SJ%8@Q@E)RWCUXH@H4.png" \* MERGEFORMATINET </w:instrText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BBB]3SJ%8@Q@E)RWCUXH@H4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BBB]3SJ%8@Q@E)RWCUXH@H4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01D3F6A4">
                <v:shape id="_x0000_i1188" type="#_x0000_t75" alt="" style="width:202pt;height:158.5pt">
                  <v:imagedata r:id="rId234" r:href="rId235" croptop="12386f" cropbottom="1672f" cropleft="3990f" cropright="2988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13664DE8" w14:textId="56C76704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32AF428" w14:textId="30ED1C9D" w:rsidR="00153EED" w:rsidRDefault="00153EED" w:rsidP="00153EED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3. </w:t>
            </w:r>
            <w:r w:rsidRPr="00E8215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2693" w:dyaOrig="316" w14:anchorId="62019E83">
                <v:shape id="_x0000_i1189" type="#_x0000_t75" style="width:134.5pt;height:16pt" o:ole="">
                  <v:imagedata r:id="rId236" o:title=""/>
                </v:shape>
                <o:OLEObject Type="Embed" ProgID="Equation.AxMath" ShapeID="_x0000_i1189" DrawAspect="Content" ObjectID="_1651427515" r:id="rId237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153EED" w14:paraId="0690AC57" w14:textId="77777777" w:rsidTr="00FE78E4">
              <w:tc>
                <w:tcPr>
                  <w:tcW w:w="1158" w:type="dxa"/>
                  <w:vAlign w:val="center"/>
                </w:tcPr>
                <w:p w14:paraId="4E374337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5FB1AE8A">
                      <v:shape id="_x0000_i1190" type="#_x0000_t75" style="width:10pt;height:16pt" o:ole="">
                        <v:imagedata r:id="rId77" o:title=""/>
                      </v:shape>
                      <o:OLEObject Type="Embed" ProgID="Equation.AxMath" ShapeID="_x0000_i1190" DrawAspect="Content" ObjectID="_1651427516" r:id="rId238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391A6DD9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3E81C77D">
                      <v:shape id="_x0000_i1191" type="#_x0000_t75" style="width:10pt;height:16pt" o:ole="">
                        <v:imagedata r:id="rId79" o:title=""/>
                      </v:shape>
                      <o:OLEObject Type="Embed" ProgID="Equation.AxMath" ShapeID="_x0000_i1191" DrawAspect="Content" ObjectID="_1651427517" r:id="rId239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45F4ED1B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13CEDAB5">
                      <v:shape id="_x0000_i1192" type="#_x0000_t75" style="width:31pt;height:16pt" o:ole="">
                        <v:imagedata r:id="rId81" o:title=""/>
                      </v:shape>
                      <o:OLEObject Type="Embed" ProgID="Equation.AxMath" ShapeID="_x0000_i1192" DrawAspect="Content" ObjectID="_1651427518" r:id="rId240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60390564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01A9127F">
                      <v:shape id="_x0000_i1193" type="#_x0000_t75" style="width:20pt;height:16pt" o:ole="">
                        <v:imagedata r:id="rId83" o:title=""/>
                      </v:shape>
                      <o:OLEObject Type="Embed" ProgID="Equation.AxMath" ShapeID="_x0000_i1193" DrawAspect="Content" ObjectID="_1651427519" r:id="rId241"/>
                    </w:object>
                  </w:r>
                </w:p>
              </w:tc>
            </w:tr>
            <w:tr w:rsidR="00153EED" w14:paraId="16612824" w14:textId="77777777" w:rsidTr="00FE78E4">
              <w:tc>
                <w:tcPr>
                  <w:tcW w:w="1158" w:type="dxa"/>
                  <w:vAlign w:val="center"/>
                </w:tcPr>
                <w:p w14:paraId="7730455E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</w:p>
              </w:tc>
              <w:tc>
                <w:tcPr>
                  <w:tcW w:w="2004" w:type="dxa"/>
                  <w:vAlign w:val="center"/>
                </w:tcPr>
                <w:p w14:paraId="11E21718" w14:textId="7C86FD1E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4.43911161302466</w:t>
                  </w:r>
                </w:p>
              </w:tc>
              <w:tc>
                <w:tcPr>
                  <w:tcW w:w="2159" w:type="dxa"/>
                  <w:vAlign w:val="center"/>
                </w:tcPr>
                <w:p w14:paraId="299CB595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2.23606797749979</w:t>
                  </w:r>
                </w:p>
              </w:tc>
              <w:tc>
                <w:tcPr>
                  <w:tcW w:w="2358" w:type="dxa"/>
                  <w:vAlign w:val="center"/>
                </w:tcPr>
                <w:p w14:paraId="7BEEE201" w14:textId="3381E65B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2.20304363552487</w:t>
                  </w:r>
                </w:p>
              </w:tc>
            </w:tr>
            <w:tr w:rsidR="00153EED" w14:paraId="08C4DB44" w14:textId="77777777" w:rsidTr="00FE78E4">
              <w:tc>
                <w:tcPr>
                  <w:tcW w:w="1158" w:type="dxa"/>
                  <w:vAlign w:val="center"/>
                </w:tcPr>
                <w:p w14:paraId="284DB696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</w:t>
                  </w:r>
                </w:p>
              </w:tc>
              <w:tc>
                <w:tcPr>
                  <w:tcW w:w="2004" w:type="dxa"/>
                  <w:vAlign w:val="center"/>
                </w:tcPr>
                <w:p w14:paraId="4862533C" w14:textId="45D4EBF6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2849614153962</w:t>
                  </w:r>
                </w:p>
              </w:tc>
              <w:tc>
                <w:tcPr>
                  <w:tcW w:w="2159" w:type="dxa"/>
                  <w:vAlign w:val="center"/>
                </w:tcPr>
                <w:p w14:paraId="7F200E38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07106781186548</w:t>
                  </w:r>
                </w:p>
              </w:tc>
              <w:tc>
                <w:tcPr>
                  <w:tcW w:w="2358" w:type="dxa"/>
                  <w:vAlign w:val="center"/>
                </w:tcPr>
                <w:p w14:paraId="0BCE69FE" w14:textId="5AE2D441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0.213893603530728</w:t>
                  </w:r>
                </w:p>
              </w:tc>
            </w:tr>
            <w:tr w:rsidR="00153EED" w14:paraId="24A2BBC4" w14:textId="77777777" w:rsidTr="00FE78E4">
              <w:tc>
                <w:tcPr>
                  <w:tcW w:w="1158" w:type="dxa"/>
                  <w:vAlign w:val="center"/>
                </w:tcPr>
                <w:p w14:paraId="031C76B4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15</w:t>
                  </w:r>
                </w:p>
              </w:tc>
              <w:tc>
                <w:tcPr>
                  <w:tcW w:w="2004" w:type="dxa"/>
                  <w:vAlign w:val="center"/>
                </w:tcPr>
                <w:p w14:paraId="7602974D" w14:textId="503B7800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7227555053642</w:t>
                  </w:r>
                </w:p>
              </w:tc>
              <w:tc>
                <w:tcPr>
                  <w:tcW w:w="2159" w:type="dxa"/>
                  <w:vAlign w:val="center"/>
                </w:tcPr>
                <w:p w14:paraId="5C7362DA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7238052947636</w:t>
                  </w:r>
                </w:p>
              </w:tc>
              <w:tc>
                <w:tcPr>
                  <w:tcW w:w="2358" w:type="dxa"/>
                  <w:vAlign w:val="center"/>
                </w:tcPr>
                <w:p w14:paraId="51A43C1B" w14:textId="75EB44EF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0.00104978939940636</w:t>
                  </w:r>
                </w:p>
              </w:tc>
            </w:tr>
            <w:tr w:rsidR="00153EED" w14:paraId="55319C0E" w14:textId="77777777" w:rsidTr="00FE78E4">
              <w:tc>
                <w:tcPr>
                  <w:tcW w:w="1158" w:type="dxa"/>
                  <w:vAlign w:val="center"/>
                </w:tcPr>
                <w:p w14:paraId="120A0D85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85</w:t>
                  </w:r>
                </w:p>
              </w:tc>
              <w:tc>
                <w:tcPr>
                  <w:tcW w:w="2004" w:type="dxa"/>
                  <w:vAlign w:val="center"/>
                </w:tcPr>
                <w:p w14:paraId="26B56D73" w14:textId="5467C55A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3.5356672313194</w:t>
                  </w:r>
                </w:p>
              </w:tc>
              <w:tc>
                <w:tcPr>
                  <w:tcW w:w="2159" w:type="dxa"/>
                  <w:vAlign w:val="center"/>
                </w:tcPr>
                <w:p w14:paraId="1934AF38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3.6014705087354</w:t>
                  </w:r>
                </w:p>
              </w:tc>
              <w:tc>
                <w:tcPr>
                  <w:tcW w:w="2358" w:type="dxa"/>
                  <w:vAlign w:val="center"/>
                </w:tcPr>
                <w:p w14:paraId="1532B40A" w14:textId="7E0A86BC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0.0658032774160358</w:t>
                  </w:r>
                </w:p>
              </w:tc>
            </w:tr>
          </w:tbl>
          <w:p w14:paraId="72DEE46C" w14:textId="781A013D" w:rsidR="00AC7830" w:rsidRPr="00AC7830" w:rsidRDefault="00AC7830" w:rsidP="00AC783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@]X]5D`F8IL1B1PF]%DZHT7.png" \* MERGEFORMATINET </w:instrText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@]X]5D`F8IL1B1PF]%DZHT7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INCLUDEPICTURE  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@]X]5D`F8IL1B1PF]%DZHT7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68648212">
                <v:shape id="_x0000_i1194" type="#_x0000_t75" alt="" style="width:218.5pt;height:176.5pt">
                  <v:imagedata r:id="rId242" r:href="rId243" croptop="13148f" cropbottom="1361f" cropleft="5326f" cropright="3564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334F4508" w14:textId="03180D1E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FBAE5B6" w14:textId="13794D2E" w:rsidR="00153EED" w:rsidRDefault="00153EED" w:rsidP="00153EED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 xml:space="preserve">4. </w:t>
            </w:r>
            <w:r w:rsidR="00AC7830" w:rsidRPr="00E82153">
              <w:rPr>
                <w:rFonts w:ascii="Times New Roman" w:eastAsia="宋体" w:hAnsi="Times New Roman" w:cs="Times New Roman"/>
                <w:position w:val="-10"/>
                <w:szCs w:val="21"/>
              </w:rPr>
              <w:object w:dxaOrig="2702" w:dyaOrig="316" w14:anchorId="5608A3FE">
                <v:shape id="_x0000_i1195" type="#_x0000_t75" style="width:135pt;height:16pt" o:ole="">
                  <v:imagedata r:id="rId244" o:title=""/>
                </v:shape>
                <o:OLEObject Type="Embed" ProgID="Equation.AxMath" ShapeID="_x0000_i1195" DrawAspect="Content" ObjectID="_1651427520" r:id="rId245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时</w:t>
            </w:r>
          </w:p>
          <w:tbl>
            <w:tblPr>
              <w:tblStyle w:val="a8"/>
              <w:tblW w:w="7679" w:type="dxa"/>
              <w:tblLook w:val="04A0" w:firstRow="1" w:lastRow="0" w:firstColumn="1" w:lastColumn="0" w:noHBand="0" w:noVBand="1"/>
            </w:tblPr>
            <w:tblGrid>
              <w:gridCol w:w="1158"/>
              <w:gridCol w:w="2004"/>
              <w:gridCol w:w="2159"/>
              <w:gridCol w:w="2358"/>
            </w:tblGrid>
            <w:tr w:rsidR="00153EED" w14:paraId="3729FD37" w14:textId="77777777" w:rsidTr="00FE78E4">
              <w:tc>
                <w:tcPr>
                  <w:tcW w:w="1158" w:type="dxa"/>
                  <w:vAlign w:val="center"/>
                </w:tcPr>
                <w:p w14:paraId="300B4618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插值点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206" w:dyaOrig="316" w14:anchorId="24881CEB">
                      <v:shape id="_x0000_i1196" type="#_x0000_t75" style="width:10pt;height:16pt" o:ole="">
                        <v:imagedata r:id="rId77" o:title=""/>
                      </v:shape>
                      <o:OLEObject Type="Embed" ProgID="Equation.AxMath" ShapeID="_x0000_i1196" DrawAspect="Content" ObjectID="_1651427521" r:id="rId246"/>
                    </w:object>
                  </w:r>
                </w:p>
              </w:tc>
              <w:tc>
                <w:tcPr>
                  <w:tcW w:w="2004" w:type="dxa"/>
                  <w:vAlign w:val="center"/>
                </w:tcPr>
                <w:p w14:paraId="3B8CCB6E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计算插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199" w:dyaOrig="316" w14:anchorId="14CA2E74">
                      <v:shape id="_x0000_i1197" type="#_x0000_t75" style="width:10pt;height:16pt" o:ole="">
                        <v:imagedata r:id="rId79" o:title=""/>
                      </v:shape>
                      <o:OLEObject Type="Embed" ProgID="Equation.AxMath" ShapeID="_x0000_i1197" DrawAspect="Content" ObjectID="_1651427522" r:id="rId247"/>
                    </w:object>
                  </w:r>
                </w:p>
              </w:tc>
              <w:tc>
                <w:tcPr>
                  <w:tcW w:w="2159" w:type="dxa"/>
                  <w:vAlign w:val="center"/>
                </w:tcPr>
                <w:p w14:paraId="23650418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实际值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621" w:dyaOrig="316" w14:anchorId="2B64CBC5">
                      <v:shape id="_x0000_i1198" type="#_x0000_t75" style="width:31pt;height:16pt" o:ole="">
                        <v:imagedata r:id="rId81" o:title=""/>
                      </v:shape>
                      <o:OLEObject Type="Embed" ProgID="Equation.AxMath" ShapeID="_x0000_i1198" DrawAspect="Content" ObjectID="_1651427523" r:id="rId248"/>
                    </w:object>
                  </w:r>
                </w:p>
              </w:tc>
              <w:tc>
                <w:tcPr>
                  <w:tcW w:w="2358" w:type="dxa"/>
                  <w:vAlign w:val="center"/>
                </w:tcPr>
                <w:p w14:paraId="755ACAFB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误差</w:t>
                  </w:r>
                  <w:r w:rsidRPr="007E3073">
                    <w:rPr>
                      <w:rFonts w:ascii="Times New Roman" w:eastAsia="宋体" w:hAnsi="Times New Roman" w:cs="Times New Roman"/>
                      <w:position w:val="-10"/>
                      <w:szCs w:val="21"/>
                    </w:rPr>
                    <w:object w:dxaOrig="387" w:dyaOrig="316" w14:anchorId="54E9FDD0">
                      <v:shape id="_x0000_i1199" type="#_x0000_t75" style="width:20pt;height:16pt" o:ole="">
                        <v:imagedata r:id="rId83" o:title=""/>
                      </v:shape>
                      <o:OLEObject Type="Embed" ProgID="Equation.AxMath" ShapeID="_x0000_i1199" DrawAspect="Content" ObjectID="_1651427524" r:id="rId249"/>
                    </w:object>
                  </w:r>
                </w:p>
              </w:tc>
            </w:tr>
            <w:tr w:rsidR="00153EED" w14:paraId="58C0321B" w14:textId="77777777" w:rsidTr="00FE78E4">
              <w:tc>
                <w:tcPr>
                  <w:tcW w:w="1158" w:type="dxa"/>
                  <w:vAlign w:val="center"/>
                </w:tcPr>
                <w:p w14:paraId="60E3EE89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</w:p>
              </w:tc>
              <w:tc>
                <w:tcPr>
                  <w:tcW w:w="2004" w:type="dxa"/>
                  <w:vAlign w:val="center"/>
                </w:tcPr>
                <w:p w14:paraId="2342E985" w14:textId="528BA1E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5.497172048896</w:t>
                  </w:r>
                </w:p>
              </w:tc>
              <w:tc>
                <w:tcPr>
                  <w:tcW w:w="2159" w:type="dxa"/>
                  <w:vAlign w:val="center"/>
                </w:tcPr>
                <w:p w14:paraId="59054E6F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2.23606797749979</w:t>
                  </w:r>
                </w:p>
              </w:tc>
              <w:tc>
                <w:tcPr>
                  <w:tcW w:w="2358" w:type="dxa"/>
                  <w:vAlign w:val="center"/>
                </w:tcPr>
                <w:p w14:paraId="3B9EDE3A" w14:textId="16C04F08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3.26110407139621</w:t>
                  </w:r>
                </w:p>
              </w:tc>
            </w:tr>
            <w:tr w:rsidR="00153EED" w14:paraId="18F68738" w14:textId="77777777" w:rsidTr="00FE78E4">
              <w:tc>
                <w:tcPr>
                  <w:tcW w:w="1158" w:type="dxa"/>
                  <w:vAlign w:val="center"/>
                </w:tcPr>
                <w:p w14:paraId="604F2A3F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 w:hint="eastAsia"/>
                      <w:szCs w:val="21"/>
                    </w:rPr>
                    <w:t>5</w:t>
                  </w: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0</w:t>
                  </w:r>
                </w:p>
              </w:tc>
              <w:tc>
                <w:tcPr>
                  <w:tcW w:w="2004" w:type="dxa"/>
                  <w:vAlign w:val="center"/>
                </w:tcPr>
                <w:p w14:paraId="58149711" w14:textId="4800B97C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80012771392083</w:t>
                  </w:r>
                </w:p>
              </w:tc>
              <w:tc>
                <w:tcPr>
                  <w:tcW w:w="2159" w:type="dxa"/>
                  <w:vAlign w:val="center"/>
                </w:tcPr>
                <w:p w14:paraId="28F43B66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7.07106781186548</w:t>
                  </w:r>
                </w:p>
              </w:tc>
              <w:tc>
                <w:tcPr>
                  <w:tcW w:w="2358" w:type="dxa"/>
                  <w:vAlign w:val="center"/>
                </w:tcPr>
                <w:p w14:paraId="3C9771D3" w14:textId="7D913BD6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0.729059902055354</w:t>
                  </w:r>
                </w:p>
              </w:tc>
            </w:tr>
            <w:tr w:rsidR="00153EED" w14:paraId="3E721580" w14:textId="77777777" w:rsidTr="00FE78E4">
              <w:tc>
                <w:tcPr>
                  <w:tcW w:w="1158" w:type="dxa"/>
                  <w:vAlign w:val="center"/>
                </w:tcPr>
                <w:p w14:paraId="44AE2179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15</w:t>
                  </w:r>
                </w:p>
              </w:tc>
              <w:tc>
                <w:tcPr>
                  <w:tcW w:w="2004" w:type="dxa"/>
                  <w:vAlign w:val="center"/>
                </w:tcPr>
                <w:p w14:paraId="6746E649" w14:textId="54DC5A85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8004926108374</w:t>
                  </w:r>
                </w:p>
              </w:tc>
              <w:tc>
                <w:tcPr>
                  <w:tcW w:w="2159" w:type="dxa"/>
                  <w:vAlign w:val="center"/>
                </w:tcPr>
                <w:p w14:paraId="25FD7BBA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0.7238052947636</w:t>
                  </w:r>
                </w:p>
              </w:tc>
              <w:tc>
                <w:tcPr>
                  <w:tcW w:w="2358" w:type="dxa"/>
                  <w:vAlign w:val="center"/>
                </w:tcPr>
                <w:p w14:paraId="0880560E" w14:textId="7A0EEE8B" w:rsidR="00153EED" w:rsidRDefault="00590B17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-0.0766873160738299</w:t>
                  </w:r>
                </w:p>
              </w:tc>
            </w:tr>
            <w:tr w:rsidR="00153EED" w14:paraId="74E3A4BB" w14:textId="77777777" w:rsidTr="00FE78E4">
              <w:tc>
                <w:tcPr>
                  <w:tcW w:w="1158" w:type="dxa"/>
                  <w:vAlign w:val="center"/>
                </w:tcPr>
                <w:p w14:paraId="39AFB51A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>
                    <w:rPr>
                      <w:rFonts w:ascii="Times New Roman" w:eastAsia="宋体" w:hAnsi="Times New Roman" w:cs="Times New Roman"/>
                      <w:szCs w:val="21"/>
                    </w:rPr>
                    <w:t>185</w:t>
                  </w:r>
                </w:p>
              </w:tc>
              <w:tc>
                <w:tcPr>
                  <w:tcW w:w="2004" w:type="dxa"/>
                  <w:vAlign w:val="center"/>
                </w:tcPr>
                <w:p w14:paraId="24C38BFA" w14:textId="4D996A34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3.6006203247583</w:t>
                  </w:r>
                </w:p>
              </w:tc>
              <w:tc>
                <w:tcPr>
                  <w:tcW w:w="2159" w:type="dxa"/>
                  <w:vAlign w:val="center"/>
                </w:tcPr>
                <w:p w14:paraId="7CDDAE03" w14:textId="77777777" w:rsidR="00153EED" w:rsidRDefault="00153EED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13.6014705087354</w:t>
                  </w:r>
                </w:p>
              </w:tc>
              <w:tc>
                <w:tcPr>
                  <w:tcW w:w="2358" w:type="dxa"/>
                  <w:vAlign w:val="center"/>
                </w:tcPr>
                <w:p w14:paraId="5F69B222" w14:textId="16E2A5A8" w:rsidR="00153EED" w:rsidRDefault="00590B17" w:rsidP="00153EED">
                  <w:pPr>
                    <w:adjustRightInd w:val="0"/>
                    <w:snapToGrid w:val="0"/>
                    <w:jc w:val="center"/>
                    <w:rPr>
                      <w:rFonts w:ascii="Times New Roman" w:eastAsia="宋体" w:hAnsi="Times New Roman" w:cs="Times New Roman"/>
                      <w:szCs w:val="21"/>
                    </w:rPr>
                  </w:pPr>
                  <w:r w:rsidRPr="00153EED">
                    <w:rPr>
                      <w:rFonts w:ascii="Times New Roman" w:eastAsia="宋体" w:hAnsi="Times New Roman" w:cs="Times New Roman"/>
                      <w:szCs w:val="21"/>
                    </w:rPr>
                    <w:t>0.000850183977188834</w:t>
                  </w:r>
                </w:p>
              </w:tc>
            </w:tr>
          </w:tbl>
          <w:p w14:paraId="054DABA2" w14:textId="54D5D03B" w:rsidR="00AC7830" w:rsidRPr="00AC7830" w:rsidRDefault="00AC7830" w:rsidP="00AC7830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"D:\\qq文档\\FileRecv\\1739779019\\Image\\C2C\\Image2\\~K@W2V4{_JBF`L_AFU]{X23.png" \* MERGEFORMATINET </w:instrText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INCLUDEPICTURE  "D:\\作业\\qq文档\\FileRecv\\1739779019\\Image\\C2C\\Image2\\~K@W2V4{_JBF`L_AFU]{X23.png" \* MERGEFORMATINET </w:instrText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begin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INCLUDEPICTURE 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"D:\\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作业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qq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文档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>\\FileRecv\\1739779019\\Image\\C2C\\Image2\\~K@W2V4{_JBF`L_AFU]{X23.png" \* MERGEFORMATINET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instrText xml:space="preserve"> </w:instrTex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separate"/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pict w14:anchorId="3AD48060">
                <v:shape id="_x0000_i1200" type="#_x0000_t75" alt="" style="width:194.5pt;height:153pt">
                  <v:imagedata r:id="rId250" r:href="rId251" croptop="12656f" cropbottom="2139f" cropleft="4578f" cropright="3438f"/>
                </v:shape>
              </w:pict>
            </w:r>
            <w:r w:rsidR="00E96E2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="00EE54A7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  <w:r w:rsidRPr="00AC7830">
              <w:rPr>
                <w:rFonts w:ascii="宋体" w:eastAsia="宋体" w:hAnsi="宋体" w:cs="宋体"/>
                <w:kern w:val="0"/>
                <w:sz w:val="24"/>
                <w:szCs w:val="24"/>
              </w:rPr>
              <w:fldChar w:fldCharType="end"/>
            </w:r>
          </w:p>
          <w:p w14:paraId="59229251" w14:textId="1264ED0F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D1CBA09" w14:textId="7219ABDB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DE2E06D" w14:textId="63C896C7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14D40B0" w14:textId="2BB76519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5AE3CA9" w14:textId="7DAC1FD8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6F023F2" w14:textId="659FAFBD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C798CDE" w14:textId="14EC849E" w:rsidR="00746F52" w:rsidRPr="00724809" w:rsidRDefault="00746F52" w:rsidP="00746F5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lastRenderedPageBreak/>
              <w:t>思考题</w:t>
            </w:r>
          </w:p>
          <w:p w14:paraId="70DF86A1" w14:textId="4A3CC6BF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75689D1" w14:textId="77777777" w:rsidR="00746F52" w:rsidRPr="00724809" w:rsidRDefault="00746F52" w:rsidP="00746F5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问题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1</w:t>
            </w: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18A17BC2" w14:textId="127B7EDC" w:rsidR="003859EC" w:rsidRDefault="00746F52" w:rsidP="00746F52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746F52">
              <w:rPr>
                <w:rFonts w:ascii="Times New Roman" w:eastAsia="宋体" w:hAnsi="Times New Roman" w:cs="Times New Roman"/>
                <w:szCs w:val="21"/>
              </w:rPr>
              <w:t>拉格朗日插值多项式的次数并不是越大越好，根据定义，插值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多项</w:t>
            </w:r>
            <w:r w:rsidRPr="00746F52">
              <w:rPr>
                <w:rFonts w:ascii="Times New Roman" w:eastAsia="宋体" w:hAnsi="Times New Roman" w:cs="Times New Roman"/>
                <w:szCs w:val="21"/>
              </w:rPr>
              <w:t>式可以在节点处与实际函数匹配，但不能保证在节点之间很好的逼近实际函数。这个现象就是多项式摆动</w:t>
            </w:r>
            <w:r w:rsidRPr="00746F52">
              <w:rPr>
                <w:rFonts w:ascii="Times New Roman" w:eastAsia="宋体" w:hAnsi="Times New Roman" w:cs="Times New Roman"/>
                <w:szCs w:val="21"/>
              </w:rPr>
              <w:t>——Runge</w:t>
            </w:r>
            <w:r w:rsidRPr="00746F52">
              <w:rPr>
                <w:rFonts w:ascii="Times New Roman" w:eastAsia="宋体" w:hAnsi="Times New Roman" w:cs="Times New Roman"/>
                <w:szCs w:val="21"/>
              </w:rPr>
              <w:t>现象，有时多项式摆动可以通过谨慎选择基础函数的取样点来减小。通常采用分段插值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例如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Hermit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插值</w:t>
            </w:r>
            <w:r w:rsidRPr="00746F52">
              <w:rPr>
                <w:rFonts w:ascii="Times New Roman" w:eastAsia="宋体" w:hAnsi="Times New Roman" w:cs="Times New Roman"/>
                <w:szCs w:val="21"/>
              </w:rPr>
              <w:t>可以很好的消除多项式摆动现象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  <w:p w14:paraId="0367C175" w14:textId="3E75674B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9086E28" w14:textId="1376BA11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CCCE73B" w14:textId="1BF5C809" w:rsidR="003859EC" w:rsidRDefault="009A562D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问题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2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2CA49C86" w14:textId="3835CFDC" w:rsidR="00E82153" w:rsidRPr="009A562D" w:rsidRDefault="009A562D" w:rsidP="009A562D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9A562D">
              <w:rPr>
                <w:rFonts w:ascii="Times New Roman" w:eastAsia="宋体" w:hAnsi="Times New Roman" w:cs="Times New Roman"/>
                <w:szCs w:val="21"/>
              </w:rPr>
              <w:t>在分段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数量</w:t>
            </w:r>
            <w:r w:rsidRPr="009A562D">
              <w:rPr>
                <w:rFonts w:ascii="Times New Roman" w:eastAsia="宋体" w:hAnsi="Times New Roman" w:cs="Times New Roman"/>
                <w:szCs w:val="21"/>
              </w:rPr>
              <w:t>相同的情况下，插值区间越大，误差越大。原因是大部分情况下，相对于比较大的区间，函数在比较小的区间上的函数值变化较缓和，因此即使出现摆动也不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过大的</w:t>
            </w:r>
            <w:r w:rsidRPr="009A562D">
              <w:rPr>
                <w:rFonts w:ascii="Times New Roman" w:eastAsia="宋体" w:hAnsi="Times New Roman" w:cs="Times New Roman"/>
                <w:szCs w:val="21"/>
              </w:rPr>
              <w:t>偏离原函数。</w:t>
            </w:r>
          </w:p>
          <w:p w14:paraId="51A7B40F" w14:textId="29B3720D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42B24F4" w14:textId="66358260" w:rsidR="00E82153" w:rsidRPr="009A562D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59C965E" w14:textId="1CF8BCA1" w:rsidR="009A562D" w:rsidRDefault="009A562D" w:rsidP="009A562D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问题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3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2DD77FA2" w14:textId="1A0646EC" w:rsidR="00E82153" w:rsidRDefault="009A562D" w:rsidP="009A562D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Runge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现象</w:t>
            </w:r>
            <w:r w:rsidRPr="009A562D">
              <w:rPr>
                <w:rFonts w:ascii="Times New Roman" w:eastAsia="宋体" w:hAnsi="Times New Roman" w:cs="Times New Roman" w:hint="eastAsia"/>
                <w:szCs w:val="21"/>
              </w:rPr>
              <w:t>可以通过谨慎选择基础函数的取样点来减小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例如在函数</w:t>
            </w:r>
            <w:r w:rsidRPr="009A562D">
              <w:rPr>
                <w:rFonts w:ascii="Times New Roman" w:eastAsia="宋体" w:hAnsi="Times New Roman" w:cs="Times New Roman"/>
                <w:position w:val="-11"/>
                <w:szCs w:val="21"/>
              </w:rPr>
              <w:object w:dxaOrig="461" w:dyaOrig="327" w14:anchorId="152E7F5D">
                <v:shape id="_x0000_i1201" type="#_x0000_t75" style="width:23.5pt;height:16pt" o:ole="">
                  <v:imagedata r:id="rId19" o:title=""/>
                </v:shape>
                <o:OLEObject Type="Embed" ProgID="Equation.AxMath" ShapeID="_x0000_i1201" DrawAspect="Content" ObjectID="_1651427525" r:id="rId252"/>
              </w:objec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变化趋势较大的区间选取更多取样点，变化趋势平缓的区间适当减少取样点。</w:t>
            </w:r>
          </w:p>
          <w:p w14:paraId="4EEA168C" w14:textId="056FCD4F" w:rsidR="00E82153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D23F803" w14:textId="77777777" w:rsidR="00E82153" w:rsidRPr="00F30A46" w:rsidRDefault="00E82153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CFD4401" w14:textId="6B84CD08" w:rsidR="009A562D" w:rsidRDefault="009A562D" w:rsidP="009A562D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  <w:r w:rsidRPr="00724809"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问题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4</w:t>
            </w: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t>：</w:t>
            </w:r>
          </w:p>
          <w:p w14:paraId="6F84AB58" w14:textId="52685CB0" w:rsidR="00F30A46" w:rsidRPr="00F30A46" w:rsidRDefault="009A562D" w:rsidP="009A562D">
            <w:pPr>
              <w:adjustRightInd w:val="0"/>
              <w:snapToGrid w:val="0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9A562D">
              <w:rPr>
                <w:rFonts w:ascii="Times New Roman" w:eastAsia="宋体" w:hAnsi="Times New Roman" w:cs="Times New Roman"/>
                <w:szCs w:val="21"/>
              </w:rPr>
              <w:t>一般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情况下</w:t>
            </w:r>
            <w:r w:rsidRPr="009A562D">
              <w:rPr>
                <w:rFonts w:ascii="Times New Roman" w:eastAsia="宋体" w:hAnsi="Times New Roman" w:cs="Times New Roman"/>
                <w:szCs w:val="21"/>
              </w:rPr>
              <w:t>，内插时插值收敛于实际函数，一旦超出内插的范围，插值函数会发散，且离插值区间越远外推误差越大。使用不用的插值方法在同一点外推的值也会相差很多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即</w:t>
            </w:r>
            <w:r w:rsidRPr="009A562D">
              <w:rPr>
                <w:rFonts w:ascii="Times New Roman" w:eastAsia="宋体" w:hAnsi="Times New Roman" w:cs="Times New Roman"/>
                <w:szCs w:val="21"/>
              </w:rPr>
              <w:t>外推本身就存在很大的不确定性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  <w:p w14:paraId="4FAE37CB" w14:textId="77777777" w:rsidR="00F30A46" w:rsidRP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99F4514" w14:textId="7EEFAA52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B6602C6" w14:textId="238550DB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C7B9CC0" w14:textId="3D395E9F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CEFD0AD" w14:textId="772571A8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286410D" w14:textId="237A75DA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C07F5DA" w14:textId="486F74E0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6E3968E" w14:textId="1413B5FB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3392357" w14:textId="520DB38B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2ADCDC2" w14:textId="10BB8BC2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5ED43C2" w14:textId="7A4D1861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AAD3633" w14:textId="62053132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C3D2FF0" w14:textId="52651627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B0FBBB3" w14:textId="75A07A38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87DBF64" w14:textId="7B241B58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339EBC4" w14:textId="50168E27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C5840BE" w14:textId="30B872F2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F1E710D" w14:textId="3DE3CFF9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7AE4B89" w14:textId="2494BCEF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920E175" w14:textId="7D762E07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9D0AB5E" w14:textId="154B137C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0C3FAC8" w14:textId="5978B055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3A919F1" w14:textId="170A54C4" w:rsidR="009C4D52" w:rsidRDefault="009C4D52" w:rsidP="009C4D52">
            <w:pPr>
              <w:adjustRightInd w:val="0"/>
              <w:snapToGrid w:val="0"/>
              <w:spacing w:beforeLines="50" w:before="156"/>
              <w:rPr>
                <w:rFonts w:ascii="Times New Roman" w:eastAsia="宋体" w:hAnsi="Times New Roman" w:cs="Times New Roman"/>
                <w:b/>
                <w:bCs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b/>
                <w:bCs/>
                <w:szCs w:val="21"/>
              </w:rPr>
              <w:lastRenderedPageBreak/>
              <w:t>程序代码</w:t>
            </w:r>
          </w:p>
          <w:p w14:paraId="0262A6B8" w14:textId="6C3D05F2" w:rsidR="003D680A" w:rsidRPr="003D680A" w:rsidRDefault="003D680A" w:rsidP="009C4D52">
            <w:pPr>
              <w:adjustRightInd w:val="0"/>
              <w:snapToGrid w:val="0"/>
              <w:spacing w:beforeLines="50" w:before="156"/>
              <w:rPr>
                <w:rFonts w:ascii="Consolas" w:eastAsia="宋体" w:hAnsi="Consolas" w:cs="Times New Roman"/>
                <w:szCs w:val="21"/>
              </w:rPr>
            </w:pPr>
            <w:r>
              <w:rPr>
                <w:rFonts w:ascii="Consolas" w:eastAsia="宋体" w:hAnsi="Consolas" w:cs="Times New Roman" w:hint="eastAsia"/>
                <w:szCs w:val="21"/>
              </w:rPr>
              <w:t>Lagrange</w:t>
            </w:r>
            <w:r>
              <w:rPr>
                <w:rFonts w:ascii="Consolas" w:eastAsia="宋体" w:hAnsi="Consolas" w:cs="Times New Roman"/>
                <w:szCs w:val="21"/>
              </w:rPr>
              <w:t>.m</w:t>
            </w:r>
          </w:p>
          <w:p w14:paraId="096111EB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X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代表样本值的横坐标向量</w:t>
            </w:r>
          </w:p>
          <w:p w14:paraId="6BF925DB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Y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代表对应样本值的函数值向量</w:t>
            </w:r>
          </w:p>
          <w:p w14:paraId="502E3952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x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代表待计算点的横坐标向量</w:t>
            </w:r>
          </w:p>
          <w:p w14:paraId="1E8BB967" w14:textId="48BA0500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 xml:space="preserve">% 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输出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y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代表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x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对应的计算得出的插值</w:t>
            </w:r>
          </w:p>
          <w:p w14:paraId="005B43F9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  <w:lang w:val="fr-FR"/>
              </w:rPr>
            </w:pP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  <w:lang w:val="fr-FR"/>
              </w:rPr>
              <w:t>function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lang w:val="fr-FR"/>
              </w:rPr>
              <w:t xml:space="preserve"> y = Lagrange(X, Y, x)</w:t>
            </w:r>
          </w:p>
          <w:p w14:paraId="484B5AEF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ataNumber = length(X);</w:t>
            </w:r>
          </w:p>
          <w:p w14:paraId="0DEC5480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sampleNumber = length(x);</w:t>
            </w:r>
          </w:p>
          <w:p w14:paraId="3E7273EA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for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i = 1:sampleNumber</w:t>
            </w:r>
          </w:p>
          <w:p w14:paraId="47D5A170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z = x(i);</w:t>
            </w:r>
          </w:p>
          <w:p w14:paraId="699F1FD3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s = 0.0;</w:t>
            </w:r>
          </w:p>
          <w:p w14:paraId="1894CF33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</w:t>
            </w: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for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k = 1:dataNumber</w:t>
            </w:r>
          </w:p>
          <w:p w14:paraId="1FDDA06F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p = 1.0;</w:t>
            </w:r>
          </w:p>
          <w:p w14:paraId="1460920D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for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j = 1:dataNumber</w:t>
            </w:r>
          </w:p>
          <w:p w14:paraId="57CFBA63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if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j~=k</w:t>
            </w:r>
          </w:p>
          <w:p w14:paraId="572E549C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    p = p * (z - X(j)) / (X(k) - X(j));</w:t>
            </w:r>
          </w:p>
          <w:p w14:paraId="2770CD0C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2D77202D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4E1A1784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s = p * Y(k) + s;</w:t>
            </w:r>
          </w:p>
          <w:p w14:paraId="5A05137F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</w:t>
            </w: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0FC9C23C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y(i) = s;</w:t>
            </w:r>
          </w:p>
          <w:p w14:paraId="4A2D3C22" w14:textId="77777777" w:rsidR="009C4D52" w:rsidRPr="00807145" w:rsidRDefault="009C4D52" w:rsidP="009C4D52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8"/>
                <w:szCs w:val="18"/>
              </w:rPr>
            </w:pP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</w:t>
            </w:r>
          </w:p>
          <w:p w14:paraId="06119961" w14:textId="6C35D250" w:rsidR="003859EC" w:rsidRPr="009C4D52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7D22A1E" w14:textId="04A69FD6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74E8D8B" w14:textId="6B98B4D5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C5E3714" w14:textId="2573E318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9DBC79D" w14:textId="5251F6FC" w:rsidR="003859EC" w:rsidRPr="00807145" w:rsidRDefault="00807145" w:rsidP="005B7812">
            <w:pPr>
              <w:adjustRightInd w:val="0"/>
              <w:snapToGrid w:val="0"/>
              <w:rPr>
                <w:rFonts w:ascii="Consolas" w:eastAsia="宋体" w:hAnsi="Consolas" w:cs="Times New Roman"/>
                <w:szCs w:val="21"/>
              </w:rPr>
            </w:pPr>
            <w:r>
              <w:rPr>
                <w:rFonts w:ascii="Consolas" w:eastAsia="宋体" w:hAnsi="Consolas" w:cs="Times New Roman"/>
                <w:szCs w:val="21"/>
              </w:rPr>
              <w:t>Test1.m</w:t>
            </w:r>
          </w:p>
          <w:p w14:paraId="3FE577EA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fun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为输入函数</w:t>
            </w:r>
          </w:p>
          <w:p w14:paraId="6136277E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a,b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为计算区间</w:t>
            </w:r>
          </w:p>
          <w:p w14:paraId="759604A8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n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为区间分段数</w:t>
            </w:r>
          </w:p>
          <w:p w14:paraId="173D92DA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% xi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 w:val="18"/>
                <w:szCs w:val="18"/>
              </w:rPr>
              <w:t>为待计算插值点</w:t>
            </w:r>
          </w:p>
          <w:p w14:paraId="30376560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function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Test1(fun, a, b, n, xi)</w:t>
            </w:r>
          </w:p>
          <w:p w14:paraId="5838E5D8" w14:textId="77777777" w:rsidR="00807145" w:rsidRPr="00B360A1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  <w:lang w:val="fr-FR"/>
              </w:rPr>
            </w:pPr>
            <w:r w:rsidRPr="00B360A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lang w:val="fr-FR"/>
              </w:rPr>
              <w:t>x = linspace(a, b, n);</w:t>
            </w:r>
          </w:p>
          <w:p w14:paraId="19D684BC" w14:textId="77777777" w:rsidR="00807145" w:rsidRPr="00B360A1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  <w:lang w:val="fr-FR"/>
              </w:rPr>
            </w:pPr>
            <w:r w:rsidRPr="00B360A1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lang w:val="fr-FR"/>
              </w:rPr>
              <w:t>y = feval(fun, x);</w:t>
            </w:r>
          </w:p>
          <w:p w14:paraId="55AEDE09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  <w:lang w:val="fr-FR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  <w:lang w:val="fr-FR"/>
              </w:rPr>
              <w:t>yi = Lagrange(x, y, xi);</w:t>
            </w:r>
          </w:p>
          <w:p w14:paraId="3088F2E3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yFact = feval(fun, xi);</w:t>
            </w:r>
          </w:p>
          <w:p w14:paraId="10DAAC5C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err = yFact - yi;</w:t>
            </w:r>
          </w:p>
          <w:p w14:paraId="3012FA3F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区间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[%d,%d]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分为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%d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段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a, b, n);</w:t>
            </w:r>
          </w:p>
          <w:p w14:paraId="63171EE6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lastRenderedPageBreak/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计算插值点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xi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);</w:t>
            </w:r>
          </w:p>
          <w:p w14:paraId="0909397F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isp(xi);</w:t>
            </w:r>
          </w:p>
          <w:p w14:paraId="41EF6BBE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计算得插值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yi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);</w:t>
            </w:r>
          </w:p>
          <w:p w14:paraId="1905311E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isp(yi);</w:t>
            </w:r>
          </w:p>
          <w:p w14:paraId="7739FE3F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插值点处函数值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yFact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);</w:t>
            </w:r>
          </w:p>
          <w:p w14:paraId="06DBB97E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isp(yFact);</w:t>
            </w:r>
          </w:p>
          <w:p w14:paraId="3667BAF7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计算误差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err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);</w:t>
            </w:r>
          </w:p>
          <w:p w14:paraId="447C654E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disp(err);</w:t>
            </w:r>
          </w:p>
          <w:p w14:paraId="7347376D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1"/>
                <w:szCs w:val="11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plot(x, y, 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-b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xi, yi, 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-r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xi, yi, 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 w:val="18"/>
                <w:szCs w:val="18"/>
              </w:rPr>
              <w:t>'og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);</w:t>
            </w:r>
          </w:p>
          <w:p w14:paraId="390520AE" w14:textId="14C3978B" w:rsidR="003859EC" w:rsidRPr="00807145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E996B4A" w14:textId="4EB5CDC6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FA4013E" w14:textId="41D078F9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5BDACF0" w14:textId="08A07425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E9453C9" w14:textId="04BEAF67" w:rsidR="003859EC" w:rsidRPr="00C27FB4" w:rsidRDefault="00C27FB4" w:rsidP="005B7812">
            <w:pPr>
              <w:adjustRightInd w:val="0"/>
              <w:snapToGrid w:val="0"/>
              <w:rPr>
                <w:rFonts w:ascii="Consolas" w:eastAsia="宋体" w:hAnsi="Consolas" w:cs="Times New Roman"/>
                <w:szCs w:val="21"/>
              </w:rPr>
            </w:pPr>
            <w:r w:rsidRPr="00C27FB4">
              <w:rPr>
                <w:rFonts w:ascii="Consolas" w:eastAsia="宋体" w:hAnsi="Consolas" w:cs="Times New Roman"/>
                <w:szCs w:val="21"/>
              </w:rPr>
              <w:t>Test2.m</w:t>
            </w:r>
          </w:p>
          <w:p w14:paraId="4A45FA82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% fun</w:t>
            </w: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为输入函数</w:t>
            </w:r>
          </w:p>
          <w:p w14:paraId="79A82E1B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% a,b</w:t>
            </w: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为计算区间</w:t>
            </w:r>
          </w:p>
          <w:p w14:paraId="43FDBCB1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% n</w:t>
            </w: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为区间分段数</w:t>
            </w:r>
          </w:p>
          <w:p w14:paraId="783CA7F1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% xi</w:t>
            </w:r>
            <w:r w:rsidRPr="00C27FB4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为待计算插值点</w:t>
            </w:r>
          </w:p>
          <w:p w14:paraId="4A03B9FE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function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Test2(fun, a, b, n, xi)</w:t>
            </w:r>
          </w:p>
          <w:p w14:paraId="0C031F6A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x = zeros(1, n);</w:t>
            </w:r>
          </w:p>
          <w:p w14:paraId="6ED8ECB0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for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k = 1:n</w:t>
            </w:r>
          </w:p>
          <w:p w14:paraId="12FD0B36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x(k) = cos((2 * k - 1) * pi / (2 * n));</w:t>
            </w:r>
          </w:p>
          <w:p w14:paraId="10A3C00E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</w:p>
          <w:p w14:paraId="750B9DB8" w14:textId="77777777" w:rsidR="00C27FB4" w:rsidRPr="00B360A1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  <w:lang w:val="fr-FR"/>
              </w:rPr>
            </w:pPr>
            <w:r w:rsidRPr="00B360A1">
              <w:rPr>
                <w:rFonts w:ascii="Consolas" w:eastAsia="宋体" w:hAnsi="Consolas" w:cs="宋体"/>
                <w:color w:val="000000"/>
                <w:kern w:val="0"/>
                <w:szCs w:val="21"/>
                <w:lang w:val="fr-FR"/>
              </w:rPr>
              <w:t>y = feval(fun, x);</w:t>
            </w:r>
          </w:p>
          <w:p w14:paraId="59AE845E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  <w:lang w:val="fr-FR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  <w:lang w:val="fr-FR"/>
              </w:rPr>
              <w:t>yi = Lagrange(x, y, xi);</w:t>
            </w:r>
          </w:p>
          <w:p w14:paraId="1718F2FA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yFact = feval(fun, xi);</w:t>
            </w:r>
          </w:p>
          <w:p w14:paraId="332E18B8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rr = yFact - yi;</w:t>
            </w:r>
          </w:p>
          <w:p w14:paraId="0A7711A8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区间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[%d,%d]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分为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%d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段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\n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a, b, n);</w:t>
            </w:r>
          </w:p>
          <w:p w14:paraId="14ED0019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计算插值点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xi:\n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63297D0C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xi);</w:t>
            </w:r>
          </w:p>
          <w:p w14:paraId="49AF1784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计算得插值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yi:\n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5D25FAD8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yi);</w:t>
            </w:r>
          </w:p>
          <w:p w14:paraId="15150CC9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插值点处函数值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yFact:\n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6398261A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yFact);</w:t>
            </w:r>
          </w:p>
          <w:p w14:paraId="5EFA9E4B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计算误差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err:\n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4F977DD5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err);</w:t>
            </w:r>
          </w:p>
          <w:p w14:paraId="01C34560" w14:textId="77777777" w:rsidR="00C27FB4" w:rsidRPr="00C27FB4" w:rsidRDefault="00C27FB4" w:rsidP="00C27FB4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plot(x, y, 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-b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xi, yi, 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-r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xi, yi, </w:t>
            </w:r>
            <w:r w:rsidRPr="00C27FB4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og'</w:t>
            </w:r>
            <w:r w:rsidRPr="00C27FB4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36232879" w14:textId="7DD4794D" w:rsidR="003859EC" w:rsidRPr="00C27FB4" w:rsidRDefault="003859EC" w:rsidP="005B7812">
            <w:pPr>
              <w:adjustRightInd w:val="0"/>
              <w:snapToGrid w:val="0"/>
              <w:rPr>
                <w:rFonts w:ascii="Consolas" w:eastAsia="宋体" w:hAnsi="Consolas" w:cs="Times New Roman"/>
                <w:szCs w:val="21"/>
              </w:rPr>
            </w:pPr>
          </w:p>
          <w:p w14:paraId="5B3E8CE3" w14:textId="09AFBB82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5B911F1" w14:textId="02512712" w:rsidR="003859EC" w:rsidRDefault="003859EC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E549C53" w14:textId="77777777" w:rsidR="00C27FB4" w:rsidRDefault="00C27FB4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5D35693" w14:textId="09A36458" w:rsidR="003859EC" w:rsidRPr="00807145" w:rsidRDefault="00807145" w:rsidP="005B7812">
            <w:pPr>
              <w:adjustRightInd w:val="0"/>
              <w:snapToGrid w:val="0"/>
              <w:rPr>
                <w:rFonts w:ascii="Consolas" w:eastAsia="宋体" w:hAnsi="Consolas" w:cs="Times New Roman"/>
                <w:szCs w:val="21"/>
              </w:rPr>
            </w:pPr>
            <w:r>
              <w:rPr>
                <w:rFonts w:ascii="Consolas" w:eastAsia="宋体" w:hAnsi="Consolas" w:cs="Times New Roman"/>
                <w:szCs w:val="21"/>
              </w:rPr>
              <w:lastRenderedPageBreak/>
              <w:t>Test3.m</w:t>
            </w:r>
          </w:p>
          <w:p w14:paraId="7F79FF58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% x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为插值点</w:t>
            </w:r>
          </w:p>
          <w:p w14:paraId="0645D054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% xi</w:t>
            </w:r>
            <w:r w:rsidRPr="00807145">
              <w:rPr>
                <w:rFonts w:ascii="Consolas" w:eastAsia="宋体" w:hAnsi="Consolas" w:cs="宋体"/>
                <w:color w:val="3C763D"/>
                <w:kern w:val="0"/>
                <w:szCs w:val="21"/>
              </w:rPr>
              <w:t>为待计算点</w:t>
            </w:r>
          </w:p>
          <w:p w14:paraId="3F55D5A5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function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Test3(x, xi)</w:t>
            </w:r>
          </w:p>
          <w:p w14:paraId="5AF1FE72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y = sqrt(x);</w:t>
            </w:r>
          </w:p>
          <w:p w14:paraId="10BB3DA6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  <w:lang w:val="fr-FR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  <w:lang w:val="fr-FR"/>
              </w:rPr>
              <w:t>yi = Lagrange(x, y, xi);</w:t>
            </w:r>
          </w:p>
          <w:p w14:paraId="7A38C1CC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yFact = sqrt(xi);</w:t>
            </w:r>
          </w:p>
          <w:p w14:paraId="6E6FADA9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rr = yFact - yi;</w:t>
            </w:r>
          </w:p>
          <w:p w14:paraId="4D6624A7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计算插值点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xi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62990909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xi);</w:t>
            </w:r>
          </w:p>
          <w:p w14:paraId="23FC8D77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计算得插值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yi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2ACBD6FD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yi);</w:t>
            </w:r>
          </w:p>
          <w:p w14:paraId="690369B2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插值点处函数值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yFact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42FABDF0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yFact);</w:t>
            </w:r>
          </w:p>
          <w:p w14:paraId="285565B9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printf(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计算误差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err:\n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6F2C3342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(err);</w:t>
            </w:r>
          </w:p>
          <w:p w14:paraId="0DB76F01" w14:textId="77777777" w:rsidR="00807145" w:rsidRPr="00807145" w:rsidRDefault="00807145" w:rsidP="00807145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/>
                <w:kern w:val="0"/>
                <w:sz w:val="15"/>
                <w:szCs w:val="15"/>
              </w:rPr>
            </w:pP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plot(x, y, 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-b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xi, yi, 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-r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xi, yi, </w:t>
            </w:r>
            <w:r w:rsidRPr="00807145">
              <w:rPr>
                <w:rFonts w:ascii="Consolas" w:eastAsia="宋体" w:hAnsi="Consolas" w:cs="宋体"/>
                <w:color w:val="A020F0"/>
                <w:kern w:val="0"/>
                <w:szCs w:val="21"/>
              </w:rPr>
              <w:t>'og'</w:t>
            </w:r>
            <w:r w:rsidRPr="00807145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);</w:t>
            </w:r>
          </w:p>
          <w:p w14:paraId="4A4A13C5" w14:textId="77777777" w:rsidR="00F30A46" w:rsidRDefault="00F30A46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7EFB13D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6AD8947B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0221AFB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73F05C6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DD3DABA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D750F05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AF78935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69C8FCE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B206854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8940ADC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B4F4E14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A6FCA25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A1978EF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8CF839F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1D2BBC2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0BE4ECD3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95130AD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4130863A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1692A1A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F41000B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926B687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71DD3D00" w14:textId="78513D6E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5FAE9C78" w14:textId="48B59D02" w:rsidR="006326DF" w:rsidRDefault="006326DF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2F07C576" w14:textId="77777777" w:rsidR="006326DF" w:rsidRDefault="006326DF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3EEF1F9D" w14:textId="77777777" w:rsidR="00AC7830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  <w:p w14:paraId="1E2A0468" w14:textId="3E06B3D6" w:rsidR="00AC7830" w:rsidRPr="00807145" w:rsidRDefault="00AC7830" w:rsidP="005B7812">
            <w:pPr>
              <w:adjustRightInd w:val="0"/>
              <w:snapToGrid w:val="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</w:tbl>
    <w:p w14:paraId="36E1D2C6" w14:textId="445125A8" w:rsidR="00705091" w:rsidRPr="00F30A46" w:rsidRDefault="00705091" w:rsidP="007845CD">
      <w:pPr>
        <w:rPr>
          <w:rFonts w:ascii="Times New Roman" w:eastAsia="宋体" w:hAnsi="Times New Roman" w:cs="Times New Roman"/>
        </w:rPr>
      </w:pPr>
    </w:p>
    <w:sectPr w:rsidR="00705091" w:rsidRPr="00F30A46" w:rsidSect="005B7812">
      <w:headerReference w:type="even" r:id="rId253"/>
      <w:headerReference w:type="default" r:id="rId254"/>
      <w:footerReference w:type="even" r:id="rId255"/>
      <w:footerReference w:type="default" r:id="rId256"/>
      <w:pgSz w:w="10319" w:h="14572" w:code="13"/>
      <w:pgMar w:top="1021" w:right="1247" w:bottom="1021" w:left="124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6B9249" w14:textId="77777777" w:rsidR="00E96E27" w:rsidRDefault="00E96E27" w:rsidP="00F30A46">
      <w:r>
        <w:separator/>
      </w:r>
    </w:p>
  </w:endnote>
  <w:endnote w:type="continuationSeparator" w:id="0">
    <w:p w14:paraId="66124C19" w14:textId="77777777" w:rsidR="00E96E27" w:rsidRDefault="00E96E27" w:rsidP="00F30A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C6DD4C" w14:textId="77777777" w:rsidR="00FE78E4" w:rsidRDefault="00FE78E4" w:rsidP="005B7812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0D249643" w14:textId="77777777" w:rsidR="00FE78E4" w:rsidRDefault="00FE78E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9B4B1A" w14:textId="77777777" w:rsidR="00FE78E4" w:rsidRDefault="00FE78E4" w:rsidP="005B7812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1</w:t>
    </w:r>
    <w:r>
      <w:rPr>
        <w:rStyle w:val="a7"/>
      </w:rPr>
      <w:fldChar w:fldCharType="end"/>
    </w:r>
  </w:p>
  <w:p w14:paraId="0D9CCEA2" w14:textId="77777777" w:rsidR="00FE78E4" w:rsidRDefault="00FE78E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C5D75D" w14:textId="77777777" w:rsidR="00E96E27" w:rsidRDefault="00E96E27" w:rsidP="00F30A46">
      <w:r>
        <w:separator/>
      </w:r>
    </w:p>
  </w:footnote>
  <w:footnote w:type="continuationSeparator" w:id="0">
    <w:p w14:paraId="44FAB47D" w14:textId="77777777" w:rsidR="00E96E27" w:rsidRDefault="00E96E27" w:rsidP="00F30A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8AC776" w14:textId="77777777" w:rsidR="007845CD" w:rsidRDefault="007845CD" w:rsidP="007845CD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DA9238" w14:textId="77777777" w:rsidR="007845CD" w:rsidRDefault="007845CD" w:rsidP="007845CD">
    <w:pPr>
      <w:pStyle w:val="a3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43F3"/>
    <w:rsid w:val="00074059"/>
    <w:rsid w:val="000E43F3"/>
    <w:rsid w:val="001072D9"/>
    <w:rsid w:val="001076BC"/>
    <w:rsid w:val="00153EED"/>
    <w:rsid w:val="00211CE3"/>
    <w:rsid w:val="002B49AD"/>
    <w:rsid w:val="00300F37"/>
    <w:rsid w:val="00313F15"/>
    <w:rsid w:val="003859EC"/>
    <w:rsid w:val="003B740D"/>
    <w:rsid w:val="003D680A"/>
    <w:rsid w:val="00412191"/>
    <w:rsid w:val="00416AE1"/>
    <w:rsid w:val="00425A04"/>
    <w:rsid w:val="00453F8E"/>
    <w:rsid w:val="00496628"/>
    <w:rsid w:val="004B4723"/>
    <w:rsid w:val="00547C7C"/>
    <w:rsid w:val="00571B24"/>
    <w:rsid w:val="00590B17"/>
    <w:rsid w:val="005B7812"/>
    <w:rsid w:val="006326DF"/>
    <w:rsid w:val="006A6195"/>
    <w:rsid w:val="00705091"/>
    <w:rsid w:val="00705DDE"/>
    <w:rsid w:val="00724809"/>
    <w:rsid w:val="00746F52"/>
    <w:rsid w:val="0078147F"/>
    <w:rsid w:val="007845CD"/>
    <w:rsid w:val="007969C2"/>
    <w:rsid w:val="007A28A6"/>
    <w:rsid w:val="007E0805"/>
    <w:rsid w:val="007E3073"/>
    <w:rsid w:val="00807145"/>
    <w:rsid w:val="00907E37"/>
    <w:rsid w:val="009A562D"/>
    <w:rsid w:val="009C12B6"/>
    <w:rsid w:val="009C4D52"/>
    <w:rsid w:val="009F6061"/>
    <w:rsid w:val="00AC0ED0"/>
    <w:rsid w:val="00AC7830"/>
    <w:rsid w:val="00AD6979"/>
    <w:rsid w:val="00B105FA"/>
    <w:rsid w:val="00B360A1"/>
    <w:rsid w:val="00B94A44"/>
    <w:rsid w:val="00C27FB4"/>
    <w:rsid w:val="00D0255E"/>
    <w:rsid w:val="00DD2DF4"/>
    <w:rsid w:val="00E07FEC"/>
    <w:rsid w:val="00E30A34"/>
    <w:rsid w:val="00E76E72"/>
    <w:rsid w:val="00E82153"/>
    <w:rsid w:val="00E96E27"/>
    <w:rsid w:val="00EE54A7"/>
    <w:rsid w:val="00F30A46"/>
    <w:rsid w:val="00F71281"/>
    <w:rsid w:val="00FE78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77AD2D"/>
  <w15:chartTrackingRefBased/>
  <w15:docId w15:val="{58327C14-224A-4E43-96A4-8A86651E2A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4D5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0A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0A46"/>
    <w:rPr>
      <w:sz w:val="18"/>
      <w:szCs w:val="18"/>
    </w:rPr>
  </w:style>
  <w:style w:type="paragraph" w:styleId="a5">
    <w:name w:val="footer"/>
    <w:basedOn w:val="a"/>
    <w:link w:val="a6"/>
    <w:unhideWhenUsed/>
    <w:rsid w:val="00F30A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F30A46"/>
    <w:rPr>
      <w:sz w:val="18"/>
      <w:szCs w:val="18"/>
    </w:rPr>
  </w:style>
  <w:style w:type="character" w:styleId="a7">
    <w:name w:val="page number"/>
    <w:basedOn w:val="a0"/>
    <w:rsid w:val="00F30A46"/>
  </w:style>
  <w:style w:type="table" w:styleId="a8">
    <w:name w:val="Table Grid"/>
    <w:basedOn w:val="a1"/>
    <w:uiPriority w:val="39"/>
    <w:rsid w:val="007E30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78147F"/>
    <w:rPr>
      <w:kern w:val="0"/>
      <w:sz w:val="22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9">
    <w:name w:val="Balloon Text"/>
    <w:basedOn w:val="a"/>
    <w:link w:val="aa"/>
    <w:uiPriority w:val="99"/>
    <w:semiHidden/>
    <w:unhideWhenUsed/>
    <w:rsid w:val="007845CD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7845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20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2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93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7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6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3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7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00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6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12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02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5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99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85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68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20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698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63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87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5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99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14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968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3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95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27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66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2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72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59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29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18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59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86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11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67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55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3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70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617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42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60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45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43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09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998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9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02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43.png"/><Relationship Id="rId21" Type="http://schemas.openxmlformats.org/officeDocument/2006/relationships/image" Target="media/image8.wmf"/><Relationship Id="rId42" Type="http://schemas.openxmlformats.org/officeDocument/2006/relationships/oleObject" Target="embeddings/oleObject19.bin"/><Relationship Id="rId63" Type="http://schemas.openxmlformats.org/officeDocument/2006/relationships/image" Target="media/image25.wmf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7.bin"/><Relationship Id="rId159" Type="http://schemas.openxmlformats.org/officeDocument/2006/relationships/image" Target="file:///C:\Users\32039\AppData\Roaming\Tencent\Users\1739779019\TIM\WinTemp\RichOle\7%5bCA)P%7dJ%25%5bIGU)3F3OAZM$M.png" TargetMode="External"/><Relationship Id="rId170" Type="http://schemas.openxmlformats.org/officeDocument/2006/relationships/oleObject" Target="embeddings/oleObject99.bin"/><Relationship Id="rId191" Type="http://schemas.openxmlformats.org/officeDocument/2006/relationships/oleObject" Target="embeddings/oleObject114.bin"/><Relationship Id="rId205" Type="http://schemas.openxmlformats.org/officeDocument/2006/relationships/oleObject" Target="embeddings/oleObject124.bin"/><Relationship Id="rId226" Type="http://schemas.openxmlformats.org/officeDocument/2006/relationships/image" Target="media/image63.png"/><Relationship Id="rId247" Type="http://schemas.openxmlformats.org/officeDocument/2006/relationships/oleObject" Target="embeddings/oleObject151.bin"/><Relationship Id="rId107" Type="http://schemas.openxmlformats.org/officeDocument/2006/relationships/oleObject" Target="embeddings/oleObject56.bin"/><Relationship Id="rId11" Type="http://schemas.openxmlformats.org/officeDocument/2006/relationships/image" Target="media/image3.wmf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5.bin"/><Relationship Id="rId74" Type="http://schemas.openxmlformats.org/officeDocument/2006/relationships/oleObject" Target="embeddings/oleObject37.bin"/><Relationship Id="rId128" Type="http://schemas.openxmlformats.org/officeDocument/2006/relationships/oleObject" Target="embeddings/oleObject70.bin"/><Relationship Id="rId149" Type="http://schemas.openxmlformats.org/officeDocument/2006/relationships/image" Target="media/image50.png"/><Relationship Id="rId5" Type="http://schemas.openxmlformats.org/officeDocument/2006/relationships/footnotes" Target="footnotes.xml"/><Relationship Id="rId95" Type="http://schemas.openxmlformats.org/officeDocument/2006/relationships/image" Target="media/image39.wmf"/><Relationship Id="rId160" Type="http://schemas.openxmlformats.org/officeDocument/2006/relationships/oleObject" Target="embeddings/oleObject91.bin"/><Relationship Id="rId181" Type="http://schemas.openxmlformats.org/officeDocument/2006/relationships/image" Target="../../qq&#25991;&#26723;/FileRecv/1739779019/Image/C2C/Image2/Y%5b37I)EG01WTH_PN9MTOH28.png" TargetMode="External"/><Relationship Id="rId216" Type="http://schemas.openxmlformats.org/officeDocument/2006/relationships/image" Target="media/image60.png"/><Relationship Id="rId237" Type="http://schemas.openxmlformats.org/officeDocument/2006/relationships/oleObject" Target="embeddings/oleObject144.bin"/><Relationship Id="rId258" Type="http://schemas.openxmlformats.org/officeDocument/2006/relationships/theme" Target="theme/theme1.xml"/><Relationship Id="rId22" Type="http://schemas.openxmlformats.org/officeDocument/2006/relationships/oleObject" Target="embeddings/oleObject8.bin"/><Relationship Id="rId43" Type="http://schemas.openxmlformats.org/officeDocument/2006/relationships/image" Target="media/image18.wmf"/><Relationship Id="rId64" Type="http://schemas.openxmlformats.org/officeDocument/2006/relationships/oleObject" Target="embeddings/oleObject33.bin"/><Relationship Id="rId118" Type="http://schemas.openxmlformats.org/officeDocument/2006/relationships/image" Target="../../qq&#25991;&#26723;/FileRecv/1739779019/Image/C2C/Image2/AULIJ4(B%5bQR%5bVY%60B679L)4U.png" TargetMode="External"/><Relationship Id="rId139" Type="http://schemas.openxmlformats.org/officeDocument/2006/relationships/oleObject" Target="embeddings/oleObject78.bin"/><Relationship Id="rId85" Type="http://schemas.openxmlformats.org/officeDocument/2006/relationships/image" Target="media/image36.png"/><Relationship Id="rId150" Type="http://schemas.openxmlformats.org/officeDocument/2006/relationships/image" Target="../../qq&#25991;&#26723;/FileRecv/1739779019/Image/C2C/Image2/SIQ%5dHTP8DF%25)U)6%60@E@7~3T.png" TargetMode="External"/><Relationship Id="rId171" Type="http://schemas.openxmlformats.org/officeDocument/2006/relationships/oleObject" Target="embeddings/oleObject100.bin"/><Relationship Id="rId192" Type="http://schemas.openxmlformats.org/officeDocument/2006/relationships/oleObject" Target="embeddings/oleObject115.bin"/><Relationship Id="rId206" Type="http://schemas.openxmlformats.org/officeDocument/2006/relationships/oleObject" Target="embeddings/oleObject125.bin"/><Relationship Id="rId227" Type="http://schemas.openxmlformats.org/officeDocument/2006/relationships/image" Target="../../qq&#25991;&#26723;/FileRecv/1739779019/Image/C2C/Image2/V)KMLT%5dLJIC5H%25FX7S_@W_F.png" TargetMode="External"/><Relationship Id="rId248" Type="http://schemas.openxmlformats.org/officeDocument/2006/relationships/oleObject" Target="embeddings/oleObject152.bin"/><Relationship Id="rId12" Type="http://schemas.openxmlformats.org/officeDocument/2006/relationships/oleObject" Target="embeddings/oleObject3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57.bin"/><Relationship Id="rId129" Type="http://schemas.openxmlformats.org/officeDocument/2006/relationships/oleObject" Target="embeddings/oleObject71.bin"/><Relationship Id="rId54" Type="http://schemas.openxmlformats.org/officeDocument/2006/relationships/oleObject" Target="embeddings/oleObject26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1.wmf"/><Relationship Id="rId91" Type="http://schemas.openxmlformats.org/officeDocument/2006/relationships/oleObject" Target="embeddings/oleObject46.bin"/><Relationship Id="rId96" Type="http://schemas.openxmlformats.org/officeDocument/2006/relationships/oleObject" Target="embeddings/oleObject48.bin"/><Relationship Id="rId140" Type="http://schemas.openxmlformats.org/officeDocument/2006/relationships/oleObject" Target="embeddings/oleObject79.bin"/><Relationship Id="rId145" Type="http://schemas.openxmlformats.org/officeDocument/2006/relationships/oleObject" Target="embeddings/oleObject81.bin"/><Relationship Id="rId161" Type="http://schemas.openxmlformats.org/officeDocument/2006/relationships/oleObject" Target="embeddings/oleObject92.bin"/><Relationship Id="rId166" Type="http://schemas.openxmlformats.org/officeDocument/2006/relationships/image" Target="../../qq&#25991;&#26723;/FileRecv/1739779019/Image/C2C/Image2/5)1MBKV(4ZQ27N%60BJE%5b)2TD.png" TargetMode="External"/><Relationship Id="rId182" Type="http://schemas.openxmlformats.org/officeDocument/2006/relationships/oleObject" Target="embeddings/oleObject107.bin"/><Relationship Id="rId187" Type="http://schemas.openxmlformats.org/officeDocument/2006/relationships/image" Target="media/image56.png"/><Relationship Id="rId217" Type="http://schemas.openxmlformats.org/officeDocument/2006/relationships/image" Target="../../qq&#25991;&#26723;/FileRecv/1739779019/Image/C2C/Image2/X7%60L9H1E6WK(XX_15L%7b%7dT%7dP.png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oleObject" Target="embeddings/oleObject129.bin"/><Relationship Id="rId233" Type="http://schemas.openxmlformats.org/officeDocument/2006/relationships/oleObject" Target="embeddings/oleObject143.bin"/><Relationship Id="rId238" Type="http://schemas.openxmlformats.org/officeDocument/2006/relationships/oleObject" Target="embeddings/oleObject145.bin"/><Relationship Id="rId254" Type="http://schemas.openxmlformats.org/officeDocument/2006/relationships/header" Target="header2.xml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61.bin"/><Relationship Id="rId119" Type="http://schemas.openxmlformats.org/officeDocument/2006/relationships/oleObject" Target="embeddings/oleObject64.bin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31.bin"/><Relationship Id="rId65" Type="http://schemas.openxmlformats.org/officeDocument/2006/relationships/image" Target="media/image26.wmf"/><Relationship Id="rId81" Type="http://schemas.openxmlformats.org/officeDocument/2006/relationships/image" Target="media/image34.wmf"/><Relationship Id="rId86" Type="http://schemas.openxmlformats.org/officeDocument/2006/relationships/image" Target="../../qq&#25991;&#26723;/FileRecv/1739779019/Image/C2C/Image2/B9AQZL~KRP~)W%6075PU47N%5bD.png" TargetMode="External"/><Relationship Id="rId130" Type="http://schemas.openxmlformats.org/officeDocument/2006/relationships/oleObject" Target="embeddings/oleObject72.bin"/><Relationship Id="rId135" Type="http://schemas.openxmlformats.org/officeDocument/2006/relationships/image" Target="media/image47.wmf"/><Relationship Id="rId151" Type="http://schemas.openxmlformats.org/officeDocument/2006/relationships/image" Target="media/image51.wmf"/><Relationship Id="rId156" Type="http://schemas.openxmlformats.org/officeDocument/2006/relationships/oleObject" Target="embeddings/oleObject89.bin"/><Relationship Id="rId177" Type="http://schemas.openxmlformats.org/officeDocument/2006/relationships/oleObject" Target="embeddings/oleObject104.bin"/><Relationship Id="rId198" Type="http://schemas.openxmlformats.org/officeDocument/2006/relationships/oleObject" Target="embeddings/oleObject119.bin"/><Relationship Id="rId172" Type="http://schemas.openxmlformats.org/officeDocument/2006/relationships/image" Target="media/image54.png"/><Relationship Id="rId193" Type="http://schemas.openxmlformats.org/officeDocument/2006/relationships/oleObject" Target="embeddings/oleObject116.bin"/><Relationship Id="rId202" Type="http://schemas.openxmlformats.org/officeDocument/2006/relationships/image" Target="media/image58.png"/><Relationship Id="rId207" Type="http://schemas.openxmlformats.org/officeDocument/2006/relationships/oleObject" Target="embeddings/oleObject126.bin"/><Relationship Id="rId223" Type="http://schemas.openxmlformats.org/officeDocument/2006/relationships/oleObject" Target="embeddings/oleObject136.bin"/><Relationship Id="rId228" Type="http://schemas.openxmlformats.org/officeDocument/2006/relationships/image" Target="media/image64.wmf"/><Relationship Id="rId244" Type="http://schemas.openxmlformats.org/officeDocument/2006/relationships/image" Target="media/image68.wmf"/><Relationship Id="rId249" Type="http://schemas.openxmlformats.org/officeDocument/2006/relationships/oleObject" Target="embeddings/oleObject153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8.bin"/><Relationship Id="rId34" Type="http://schemas.openxmlformats.org/officeDocument/2006/relationships/oleObject" Target="embeddings/oleObject15.bin"/><Relationship Id="rId50" Type="http://schemas.openxmlformats.org/officeDocument/2006/relationships/image" Target="media/image21.wmf"/><Relationship Id="rId55" Type="http://schemas.openxmlformats.org/officeDocument/2006/relationships/image" Target="media/image23.wmf"/><Relationship Id="rId76" Type="http://schemas.openxmlformats.org/officeDocument/2006/relationships/oleObject" Target="embeddings/oleObject38.bin"/><Relationship Id="rId97" Type="http://schemas.openxmlformats.org/officeDocument/2006/relationships/oleObject" Target="embeddings/oleObject49.bin"/><Relationship Id="rId104" Type="http://schemas.openxmlformats.org/officeDocument/2006/relationships/oleObject" Target="embeddings/oleObject53.bin"/><Relationship Id="rId120" Type="http://schemas.openxmlformats.org/officeDocument/2006/relationships/oleObject" Target="embeddings/oleObject65.bin"/><Relationship Id="rId125" Type="http://schemas.openxmlformats.org/officeDocument/2006/relationships/image" Target="../../qq&#25991;&#26723;/FileRecv/1739779019/Image/C2C/Image2/IYXGRG_TMZN%7d%5d@JBN~0E%7d@9.png" TargetMode="External"/><Relationship Id="rId141" Type="http://schemas.openxmlformats.org/officeDocument/2006/relationships/image" Target="media/image48.png"/><Relationship Id="rId146" Type="http://schemas.openxmlformats.org/officeDocument/2006/relationships/oleObject" Target="embeddings/oleObject82.bin"/><Relationship Id="rId167" Type="http://schemas.openxmlformats.org/officeDocument/2006/relationships/oleObject" Target="embeddings/oleObject96.bin"/><Relationship Id="rId188" Type="http://schemas.openxmlformats.org/officeDocument/2006/relationships/image" Target="../../qq&#25991;&#26723;/FileRecv/1739779019/Image/C2C/Image2/Y%5b989NGY%7d502DM88F%5bJ_K1O.png" TargetMode="External"/><Relationship Id="rId7" Type="http://schemas.openxmlformats.org/officeDocument/2006/relationships/image" Target="media/image1.wmf"/><Relationship Id="rId71" Type="http://schemas.openxmlformats.org/officeDocument/2006/relationships/image" Target="media/image29.emf"/><Relationship Id="rId92" Type="http://schemas.openxmlformats.org/officeDocument/2006/relationships/oleObject" Target="embeddings/oleObject47.bin"/><Relationship Id="rId162" Type="http://schemas.openxmlformats.org/officeDocument/2006/relationships/oleObject" Target="embeddings/oleObject93.bin"/><Relationship Id="rId183" Type="http://schemas.openxmlformats.org/officeDocument/2006/relationships/oleObject" Target="embeddings/oleObject108.bin"/><Relationship Id="rId213" Type="http://schemas.openxmlformats.org/officeDocument/2006/relationships/oleObject" Target="embeddings/oleObject130.bin"/><Relationship Id="rId218" Type="http://schemas.openxmlformats.org/officeDocument/2006/relationships/image" Target="media/image61.wmf"/><Relationship Id="rId234" Type="http://schemas.openxmlformats.org/officeDocument/2006/relationships/image" Target="media/image65.png"/><Relationship Id="rId239" Type="http://schemas.openxmlformats.org/officeDocument/2006/relationships/oleObject" Target="embeddings/oleObject146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0" Type="http://schemas.openxmlformats.org/officeDocument/2006/relationships/image" Target="media/image69.png"/><Relationship Id="rId255" Type="http://schemas.openxmlformats.org/officeDocument/2006/relationships/footer" Target="footer1.xml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4.bin"/><Relationship Id="rId87" Type="http://schemas.openxmlformats.org/officeDocument/2006/relationships/image" Target="media/image37.wmf"/><Relationship Id="rId110" Type="http://schemas.openxmlformats.org/officeDocument/2006/relationships/image" Target="media/image42.png"/><Relationship Id="rId115" Type="http://schemas.openxmlformats.org/officeDocument/2006/relationships/oleObject" Target="embeddings/oleObject62.bin"/><Relationship Id="rId131" Type="http://schemas.openxmlformats.org/officeDocument/2006/relationships/oleObject" Target="embeddings/oleObject73.bin"/><Relationship Id="rId136" Type="http://schemas.openxmlformats.org/officeDocument/2006/relationships/oleObject" Target="embeddings/oleObject75.bin"/><Relationship Id="rId157" Type="http://schemas.openxmlformats.org/officeDocument/2006/relationships/oleObject" Target="embeddings/oleObject90.bin"/><Relationship Id="rId178" Type="http://schemas.openxmlformats.org/officeDocument/2006/relationships/oleObject" Target="embeddings/oleObject105.bin"/><Relationship Id="rId61" Type="http://schemas.openxmlformats.org/officeDocument/2006/relationships/image" Target="media/image24.wmf"/><Relationship Id="rId82" Type="http://schemas.openxmlformats.org/officeDocument/2006/relationships/oleObject" Target="embeddings/oleObject41.bin"/><Relationship Id="rId152" Type="http://schemas.openxmlformats.org/officeDocument/2006/relationships/oleObject" Target="embeddings/oleObject85.bin"/><Relationship Id="rId173" Type="http://schemas.openxmlformats.org/officeDocument/2006/relationships/image" Target="../../qq&#25991;&#26723;/FileRecv/1739779019/Image/C2C/Image2/(A8%5b3TPWC9T%5b_MEX2(7W~AY.png" TargetMode="External"/><Relationship Id="rId194" Type="http://schemas.openxmlformats.org/officeDocument/2006/relationships/image" Target="media/image57.png"/><Relationship Id="rId199" Type="http://schemas.openxmlformats.org/officeDocument/2006/relationships/oleObject" Target="embeddings/oleObject120.bin"/><Relationship Id="rId203" Type="http://schemas.openxmlformats.org/officeDocument/2006/relationships/image" Target="../../qq&#25991;&#26723;/FileRecv/1739779019/Image/C2C/Image2/(%5dAWVRR453NF1YWI7F)P)5I.png" TargetMode="External"/><Relationship Id="rId208" Type="http://schemas.openxmlformats.org/officeDocument/2006/relationships/oleObject" Target="embeddings/oleObject127.bin"/><Relationship Id="rId229" Type="http://schemas.openxmlformats.org/officeDocument/2006/relationships/oleObject" Target="embeddings/oleObject139.bin"/><Relationship Id="rId19" Type="http://schemas.openxmlformats.org/officeDocument/2006/relationships/image" Target="media/image7.wmf"/><Relationship Id="rId224" Type="http://schemas.openxmlformats.org/officeDocument/2006/relationships/oleObject" Target="embeddings/oleObject137.bin"/><Relationship Id="rId240" Type="http://schemas.openxmlformats.org/officeDocument/2006/relationships/oleObject" Target="embeddings/oleObject147.bin"/><Relationship Id="rId245" Type="http://schemas.openxmlformats.org/officeDocument/2006/relationships/oleObject" Target="embeddings/oleObject149.bin"/><Relationship Id="rId14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7.bin"/><Relationship Id="rId77" Type="http://schemas.openxmlformats.org/officeDocument/2006/relationships/image" Target="media/image32.wmf"/><Relationship Id="rId100" Type="http://schemas.openxmlformats.org/officeDocument/2006/relationships/oleObject" Target="embeddings/oleObject52.bin"/><Relationship Id="rId105" Type="http://schemas.openxmlformats.org/officeDocument/2006/relationships/oleObject" Target="embeddings/oleObject54.bin"/><Relationship Id="rId126" Type="http://schemas.openxmlformats.org/officeDocument/2006/relationships/image" Target="media/image45.wmf"/><Relationship Id="rId147" Type="http://schemas.openxmlformats.org/officeDocument/2006/relationships/oleObject" Target="embeddings/oleObject83.bin"/><Relationship Id="rId168" Type="http://schemas.openxmlformats.org/officeDocument/2006/relationships/oleObject" Target="embeddings/oleObject97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4.bin"/><Relationship Id="rId72" Type="http://schemas.openxmlformats.org/officeDocument/2006/relationships/package" Target="embeddings/Microsoft_Visio_Drawing.vsdx"/><Relationship Id="rId93" Type="http://schemas.openxmlformats.org/officeDocument/2006/relationships/image" Target="media/image38.png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6.bin"/><Relationship Id="rId142" Type="http://schemas.openxmlformats.org/officeDocument/2006/relationships/image" Target="../../qq&#25991;&#26723;/FileRecv/1739779019/Image/C2C/Image2/)HOD1QI~%5bMDYU9W2W@F6%257H.png" TargetMode="External"/><Relationship Id="rId163" Type="http://schemas.openxmlformats.org/officeDocument/2006/relationships/oleObject" Target="embeddings/oleObject94.bin"/><Relationship Id="rId184" Type="http://schemas.openxmlformats.org/officeDocument/2006/relationships/oleObject" Target="embeddings/oleObject109.bin"/><Relationship Id="rId189" Type="http://schemas.openxmlformats.org/officeDocument/2006/relationships/oleObject" Target="embeddings/oleObject112.bin"/><Relationship Id="rId219" Type="http://schemas.openxmlformats.org/officeDocument/2006/relationships/oleObject" Target="embeddings/oleObject133.bin"/><Relationship Id="rId3" Type="http://schemas.openxmlformats.org/officeDocument/2006/relationships/settings" Target="settings.xml"/><Relationship Id="rId214" Type="http://schemas.openxmlformats.org/officeDocument/2006/relationships/oleObject" Target="embeddings/oleObject131.bin"/><Relationship Id="rId230" Type="http://schemas.openxmlformats.org/officeDocument/2006/relationships/oleObject" Target="embeddings/oleObject140.bin"/><Relationship Id="rId235" Type="http://schemas.openxmlformats.org/officeDocument/2006/relationships/image" Target="../../qq&#25991;&#26723;/FileRecv/1739779019/Image/C2C/Image2/BBB%5d3SJ%258@Q@E)RWCUXH@H4.png" TargetMode="External"/><Relationship Id="rId251" Type="http://schemas.openxmlformats.org/officeDocument/2006/relationships/image" Target="../../qq&#25991;&#26723;/FileRecv/1739779019/Image/C2C/Image2/~K@W2V4%7b_JBF%60L_AFU%5d%7bX23.png" TargetMode="External"/><Relationship Id="rId256" Type="http://schemas.openxmlformats.org/officeDocument/2006/relationships/footer" Target="footer2.xml"/><Relationship Id="rId25" Type="http://schemas.openxmlformats.org/officeDocument/2006/relationships/image" Target="media/image10.wmf"/><Relationship Id="rId46" Type="http://schemas.openxmlformats.org/officeDocument/2006/relationships/image" Target="media/image19.wmf"/><Relationship Id="rId67" Type="http://schemas.openxmlformats.org/officeDocument/2006/relationships/image" Target="media/image27.wmf"/><Relationship Id="rId116" Type="http://schemas.openxmlformats.org/officeDocument/2006/relationships/oleObject" Target="embeddings/oleObject63.bin"/><Relationship Id="rId137" Type="http://schemas.openxmlformats.org/officeDocument/2006/relationships/oleObject" Target="embeddings/oleObject76.bin"/><Relationship Id="rId158" Type="http://schemas.openxmlformats.org/officeDocument/2006/relationships/image" Target="media/image52.png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oleObject" Target="embeddings/oleObject32.bin"/><Relationship Id="rId83" Type="http://schemas.openxmlformats.org/officeDocument/2006/relationships/image" Target="media/image35.wmf"/><Relationship Id="rId88" Type="http://schemas.openxmlformats.org/officeDocument/2006/relationships/oleObject" Target="embeddings/oleObject43.bin"/><Relationship Id="rId111" Type="http://schemas.openxmlformats.org/officeDocument/2006/relationships/image" Target="../../qq&#25991;&#26723;/FileRecv/1739779019/Image/C2C/Image2/JG9%7b%602JDONX%5bOC2LZF9WIJ0.png" TargetMode="External"/><Relationship Id="rId132" Type="http://schemas.openxmlformats.org/officeDocument/2006/relationships/oleObject" Target="embeddings/oleObject74.bin"/><Relationship Id="rId153" Type="http://schemas.openxmlformats.org/officeDocument/2006/relationships/oleObject" Target="embeddings/oleObject86.bin"/><Relationship Id="rId174" Type="http://schemas.openxmlformats.org/officeDocument/2006/relationships/oleObject" Target="embeddings/oleObject101.bin"/><Relationship Id="rId179" Type="http://schemas.openxmlformats.org/officeDocument/2006/relationships/oleObject" Target="embeddings/oleObject106.bin"/><Relationship Id="rId195" Type="http://schemas.openxmlformats.org/officeDocument/2006/relationships/image" Target="../../qq&#25991;&#26723;/FileRecv/1739779019/Image/C2C/Image2/)~1PHP@8$W0%5dV_%7dVR%5bE9Q84.png" TargetMode="External"/><Relationship Id="rId209" Type="http://schemas.openxmlformats.org/officeDocument/2006/relationships/image" Target="media/image59.png"/><Relationship Id="rId190" Type="http://schemas.openxmlformats.org/officeDocument/2006/relationships/oleObject" Target="embeddings/oleObject113.bin"/><Relationship Id="rId204" Type="http://schemas.openxmlformats.org/officeDocument/2006/relationships/oleObject" Target="embeddings/oleObject123.bin"/><Relationship Id="rId220" Type="http://schemas.openxmlformats.org/officeDocument/2006/relationships/image" Target="media/image62.wmf"/><Relationship Id="rId225" Type="http://schemas.openxmlformats.org/officeDocument/2006/relationships/oleObject" Target="embeddings/oleObject138.bin"/><Relationship Id="rId241" Type="http://schemas.openxmlformats.org/officeDocument/2006/relationships/oleObject" Target="embeddings/oleObject148.bin"/><Relationship Id="rId246" Type="http://schemas.openxmlformats.org/officeDocument/2006/relationships/oleObject" Target="embeddings/oleObject150.bin"/><Relationship Id="rId15" Type="http://schemas.openxmlformats.org/officeDocument/2006/relationships/image" Target="media/image5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8.bin"/><Relationship Id="rId106" Type="http://schemas.openxmlformats.org/officeDocument/2006/relationships/oleObject" Target="embeddings/oleObject55.bin"/><Relationship Id="rId127" Type="http://schemas.openxmlformats.org/officeDocument/2006/relationships/oleObject" Target="embeddings/oleObject69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image" Target="media/image30.wmf"/><Relationship Id="rId78" Type="http://schemas.openxmlformats.org/officeDocument/2006/relationships/oleObject" Target="embeddings/oleObject39.bin"/><Relationship Id="rId94" Type="http://schemas.openxmlformats.org/officeDocument/2006/relationships/image" Target="../../qq&#25991;&#26723;/FileRecv/1739779019/Image/C2C/Image2/S6CVHRU$%257O3AYJID7B1GIK.png" TargetMode="External"/><Relationship Id="rId99" Type="http://schemas.openxmlformats.org/officeDocument/2006/relationships/oleObject" Target="embeddings/oleObject51.bin"/><Relationship Id="rId101" Type="http://schemas.openxmlformats.org/officeDocument/2006/relationships/image" Target="media/image40.png"/><Relationship Id="rId122" Type="http://schemas.openxmlformats.org/officeDocument/2006/relationships/oleObject" Target="embeddings/oleObject67.bin"/><Relationship Id="rId143" Type="http://schemas.openxmlformats.org/officeDocument/2006/relationships/image" Target="media/image49.wmf"/><Relationship Id="rId148" Type="http://schemas.openxmlformats.org/officeDocument/2006/relationships/oleObject" Target="embeddings/oleObject84.bin"/><Relationship Id="rId164" Type="http://schemas.openxmlformats.org/officeDocument/2006/relationships/oleObject" Target="embeddings/oleObject95.bin"/><Relationship Id="rId169" Type="http://schemas.openxmlformats.org/officeDocument/2006/relationships/oleObject" Target="embeddings/oleObject98.bin"/><Relationship Id="rId185" Type="http://schemas.openxmlformats.org/officeDocument/2006/relationships/oleObject" Target="embeddings/oleObject110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55.png"/><Relationship Id="rId210" Type="http://schemas.openxmlformats.org/officeDocument/2006/relationships/image" Target="../../qq&#25991;&#26723;/FileRecv/1739779019/Image/C2C/Image2/B%5d2B75B(N%7bD%5b%7b%5dWC~2@S%60%5b0.png" TargetMode="External"/><Relationship Id="rId215" Type="http://schemas.openxmlformats.org/officeDocument/2006/relationships/oleObject" Target="embeddings/oleObject132.bin"/><Relationship Id="rId236" Type="http://schemas.openxmlformats.org/officeDocument/2006/relationships/image" Target="media/image66.wmf"/><Relationship Id="rId257" Type="http://schemas.openxmlformats.org/officeDocument/2006/relationships/fontTable" Target="fontTable.xml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41.bin"/><Relationship Id="rId252" Type="http://schemas.openxmlformats.org/officeDocument/2006/relationships/oleObject" Target="embeddings/oleObject154.bin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35.bin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9.bin"/><Relationship Id="rId133" Type="http://schemas.openxmlformats.org/officeDocument/2006/relationships/image" Target="media/image46.png"/><Relationship Id="rId154" Type="http://schemas.openxmlformats.org/officeDocument/2006/relationships/oleObject" Target="embeddings/oleObject87.bin"/><Relationship Id="rId175" Type="http://schemas.openxmlformats.org/officeDocument/2006/relationships/oleObject" Target="embeddings/oleObject102.bin"/><Relationship Id="rId196" Type="http://schemas.openxmlformats.org/officeDocument/2006/relationships/oleObject" Target="embeddings/oleObject117.bin"/><Relationship Id="rId200" Type="http://schemas.openxmlformats.org/officeDocument/2006/relationships/oleObject" Target="embeddings/oleObject121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34.bin"/><Relationship Id="rId242" Type="http://schemas.openxmlformats.org/officeDocument/2006/relationships/image" Target="media/image67.png"/><Relationship Id="rId37" Type="http://schemas.openxmlformats.org/officeDocument/2006/relationships/image" Target="media/image15.wmf"/><Relationship Id="rId58" Type="http://schemas.openxmlformats.org/officeDocument/2006/relationships/oleObject" Target="embeddings/oleObject29.bin"/><Relationship Id="rId79" Type="http://schemas.openxmlformats.org/officeDocument/2006/relationships/image" Target="media/image33.wmf"/><Relationship Id="rId102" Type="http://schemas.openxmlformats.org/officeDocument/2006/relationships/image" Target="../../qq&#25991;&#26723;/FileRecv/1739779019/Image/C2C/Image2/%5b$20_G$U~Y284AJ_25NOQCG.png" TargetMode="External"/><Relationship Id="rId123" Type="http://schemas.openxmlformats.org/officeDocument/2006/relationships/oleObject" Target="embeddings/oleObject68.bin"/><Relationship Id="rId144" Type="http://schemas.openxmlformats.org/officeDocument/2006/relationships/oleObject" Target="embeddings/oleObject80.bin"/><Relationship Id="rId90" Type="http://schemas.openxmlformats.org/officeDocument/2006/relationships/oleObject" Target="embeddings/oleObject45.bin"/><Relationship Id="rId165" Type="http://schemas.openxmlformats.org/officeDocument/2006/relationships/image" Target="media/image53.png"/><Relationship Id="rId186" Type="http://schemas.openxmlformats.org/officeDocument/2006/relationships/oleObject" Target="embeddings/oleObject111.bin"/><Relationship Id="rId211" Type="http://schemas.openxmlformats.org/officeDocument/2006/relationships/oleObject" Target="embeddings/oleObject128.bin"/><Relationship Id="rId232" Type="http://schemas.openxmlformats.org/officeDocument/2006/relationships/oleObject" Target="embeddings/oleObject142.bin"/><Relationship Id="rId253" Type="http://schemas.openxmlformats.org/officeDocument/2006/relationships/header" Target="header1.xml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image" Target="media/image28.wmf"/><Relationship Id="rId113" Type="http://schemas.openxmlformats.org/officeDocument/2006/relationships/oleObject" Target="embeddings/oleObject60.bin"/><Relationship Id="rId134" Type="http://schemas.openxmlformats.org/officeDocument/2006/relationships/image" Target="../../qq&#25991;&#26723;/FileRecv/1739779019/Image/C2C/Image2/GHU6Q9RPES%60%60TG%7d4P0CJ0%5b8.png" TargetMode="External"/><Relationship Id="rId80" Type="http://schemas.openxmlformats.org/officeDocument/2006/relationships/oleObject" Target="embeddings/oleObject40.bin"/><Relationship Id="rId155" Type="http://schemas.openxmlformats.org/officeDocument/2006/relationships/oleObject" Target="embeddings/oleObject88.bin"/><Relationship Id="rId176" Type="http://schemas.openxmlformats.org/officeDocument/2006/relationships/oleObject" Target="embeddings/oleObject103.bin"/><Relationship Id="rId197" Type="http://schemas.openxmlformats.org/officeDocument/2006/relationships/oleObject" Target="embeddings/oleObject118.bin"/><Relationship Id="rId201" Type="http://schemas.openxmlformats.org/officeDocument/2006/relationships/oleObject" Target="embeddings/oleObject122.bin"/><Relationship Id="rId222" Type="http://schemas.openxmlformats.org/officeDocument/2006/relationships/oleObject" Target="embeddings/oleObject135.bin"/><Relationship Id="rId243" Type="http://schemas.openxmlformats.org/officeDocument/2006/relationships/image" Target="../../qq&#25991;&#26723;/FileRecv/1739779019/Image/C2C/Image2/@%5dX%5d5D%60F8IL1B1PF%5d%25DZHT7.png" TargetMode="External"/><Relationship Id="rId17" Type="http://schemas.openxmlformats.org/officeDocument/2006/relationships/image" Target="media/image6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30.bin"/><Relationship Id="rId103" Type="http://schemas.openxmlformats.org/officeDocument/2006/relationships/image" Target="media/image41.wmf"/><Relationship Id="rId124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BE7BCB-FF86-4141-BC5B-9292F07E59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19</Pages>
  <Words>3201</Words>
  <Characters>18251</Characters>
  <Application>Microsoft Office Word</Application>
  <DocSecurity>0</DocSecurity>
  <Lines>152</Lines>
  <Paragraphs>42</Paragraphs>
  <ScaleCrop>false</ScaleCrop>
  <Company/>
  <LinksUpToDate>false</LinksUpToDate>
  <CharactersWithSpaces>21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 Xiao</dc:creator>
  <cp:keywords/>
  <dc:description/>
  <cp:lastModifiedBy>Sun Xiao</cp:lastModifiedBy>
  <cp:revision>29</cp:revision>
  <cp:lastPrinted>2020-05-16T03:53:00Z</cp:lastPrinted>
  <dcterms:created xsi:type="dcterms:W3CDTF">2020-05-08T10:35:00Z</dcterms:created>
  <dcterms:modified xsi:type="dcterms:W3CDTF">2020-05-19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